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Pr>
              <w:t>曹子豪</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微纳电子学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873272"/>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873273"/>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w:t>
      </w:r>
      <w:r w:rsidR="00727B68">
        <w:t>异常</w:t>
      </w:r>
      <w:r w:rsidR="00533FCE">
        <w:t>检测结果的时效性</w:t>
      </w:r>
      <w:r w:rsidR="00727B68">
        <w:rPr>
          <w:rFonts w:hint="eastAsia"/>
        </w:rPr>
        <w:t>很</w:t>
      </w:r>
      <w:r w:rsidR="00533FCE">
        <w:t>差</w:t>
      </w:r>
      <w:r w:rsidR="00533FCE">
        <w:rPr>
          <w:rFonts w:hint="eastAsia"/>
        </w:rPr>
        <w:t>，</w:t>
      </w:r>
      <w:r w:rsidR="00EF63C1">
        <w:rPr>
          <w:rFonts w:hint="eastAsia"/>
        </w:rPr>
        <w:t>检测到的</w:t>
      </w:r>
      <w:r w:rsidR="00533FCE">
        <w:rPr>
          <w:rFonts w:hint="eastAsia"/>
        </w:rPr>
        <w:t>异常信息</w:t>
      </w:r>
      <w:r w:rsidR="00727B68">
        <w:rPr>
          <w:rFonts w:hint="eastAsia"/>
        </w:rPr>
        <w:t>没有太大的参考价值</w:t>
      </w:r>
      <w:r w:rsidR="00533FCE">
        <w:rPr>
          <w:rFonts w:hint="eastAsia"/>
        </w:rPr>
        <w:t>；二是当前方法</w:t>
      </w:r>
      <w:r w:rsidR="00727B68">
        <w:rPr>
          <w:rFonts w:hint="eastAsia"/>
        </w:rPr>
        <w:t>异常检测结果的准确度仍然有待提升。</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w:t>
      </w:r>
      <w:r w:rsidR="00727B68">
        <w:rPr>
          <w:rFonts w:hint="eastAsia"/>
        </w:rPr>
        <w:t>和</w:t>
      </w:r>
      <w:r w:rsidR="00BA02DD">
        <w:rPr>
          <w:rFonts w:hint="eastAsia"/>
        </w:rPr>
        <w:t>高可靠性</w:t>
      </w:r>
      <w:r>
        <w:rPr>
          <w:rFonts w:hint="eastAsia"/>
        </w:rPr>
        <w:t>的</w:t>
      </w:r>
      <w:r w:rsidR="00D00CEC">
        <w:rPr>
          <w:rFonts w:hint="eastAsia"/>
        </w:rPr>
        <w:t>异常检测方法为目的，提出</w:t>
      </w:r>
      <w:r w:rsidR="00727B68">
        <w:rPr>
          <w:rFonts w:hint="eastAsia"/>
        </w:rPr>
        <w:t>并设计实现</w:t>
      </w:r>
      <w:r w:rsidR="00D00CEC">
        <w:rPr>
          <w:rFonts w:hint="eastAsia"/>
        </w:rPr>
        <w:t>了一种新的基于</w:t>
      </w:r>
      <w:r w:rsidR="00727B68">
        <w:rPr>
          <w:rFonts w:hint="eastAsia"/>
        </w:rPr>
        <w:t>频域</w:t>
      </w:r>
      <w:r w:rsidR="00D00CEC">
        <w:rPr>
          <w:rFonts w:hint="eastAsia"/>
        </w:rPr>
        <w:t>参数值预测</w:t>
      </w:r>
      <w:r w:rsidR="00727B68">
        <w:rPr>
          <w:rFonts w:hint="eastAsia"/>
        </w:rPr>
        <w:t>的</w:t>
      </w:r>
      <w:r w:rsidR="00D00CEC">
        <w:rPr>
          <w:rFonts w:hint="eastAsia"/>
        </w:rPr>
        <w:t>模型</w:t>
      </w:r>
      <w:r w:rsidR="00727B68">
        <w:rPr>
          <w:rFonts w:hint="eastAsia"/>
        </w:rPr>
        <w:t>，同时还</w:t>
      </w:r>
      <w:r w:rsidR="00D00CEC">
        <w:rPr>
          <w:rFonts w:hint="eastAsia"/>
        </w:rPr>
        <w:t>建立</w:t>
      </w:r>
      <w:r w:rsidR="00727B68">
        <w:rPr>
          <w:rFonts w:hint="eastAsia"/>
        </w:rPr>
        <w:t>了机载电源</w:t>
      </w:r>
      <w:r w:rsidR="00D00CEC">
        <w:rPr>
          <w:rFonts w:hint="eastAsia"/>
        </w:rPr>
        <w:t>异常知识库</w:t>
      </w:r>
      <w:r w:rsidR="00727B68">
        <w:rPr>
          <w:rFonts w:hint="eastAsia"/>
        </w:rPr>
        <w:t>。从而</w:t>
      </w:r>
      <w:r>
        <w:rPr>
          <w:rFonts w:hint="eastAsia"/>
        </w:rPr>
        <w:t>提升</w:t>
      </w:r>
      <w:r w:rsidR="000C3FE4">
        <w:rPr>
          <w:rFonts w:hint="eastAsia"/>
        </w:rPr>
        <w:t>商用大飞机的</w:t>
      </w:r>
      <w:r w:rsidR="00D00CEC">
        <w:rPr>
          <w:rFonts w:hint="eastAsia"/>
        </w:rPr>
        <w:t>飞行安全保障</w:t>
      </w:r>
      <w:r>
        <w:rPr>
          <w:rFonts w:hint="eastAsia"/>
        </w:rPr>
        <w:t>性</w:t>
      </w:r>
      <w:r w:rsidR="00727B68">
        <w:rPr>
          <w:rFonts w:hint="eastAsia"/>
        </w:rPr>
        <w:t>，且实现对机载电源故障数据的经验积累</w:t>
      </w:r>
      <w:r w:rsidR="00D00CEC">
        <w:rPr>
          <w:rFonts w:hint="eastAsia"/>
        </w:rPr>
        <w:t>。</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超前预测，有效地解决了当前方法时效性很差的缺陷</w:t>
      </w:r>
      <w:r w:rsidR="00727B68">
        <w:rPr>
          <w:rFonts w:hint="eastAsia"/>
        </w:rPr>
        <w:t>，具有高时效性的特点</w:t>
      </w:r>
      <w:r>
        <w:rPr>
          <w:rFonts w:hint="eastAsia"/>
        </w:rPr>
        <w:t>。</w:t>
      </w:r>
    </w:p>
    <w:p w:rsidR="009D3C16" w:rsidRDefault="005A330F">
      <w:pPr>
        <w:pStyle w:val="aff1"/>
      </w:pPr>
      <w:r>
        <w:rPr>
          <w:rFonts w:hint="eastAsia"/>
        </w:rPr>
        <w:t>另一</w:t>
      </w:r>
      <w:r>
        <w:t>个创新点是</w:t>
      </w:r>
      <w:r w:rsidR="00727B68">
        <w:rPr>
          <w:rFonts w:hint="eastAsia"/>
        </w:rPr>
        <w:t>该异常检测模型具有</w:t>
      </w:r>
      <w:r w:rsidR="009D3C16">
        <w:rPr>
          <w:rFonts w:hint="eastAsia"/>
        </w:rPr>
        <w:t>很高的检测准确度，可靠性较高</w:t>
      </w:r>
      <w:r w:rsidR="004B7F36">
        <w:rPr>
          <w:rFonts w:hint="eastAsia"/>
        </w:rPr>
        <w:t>。</w:t>
      </w:r>
      <w:r w:rsidR="009D3C16">
        <w:rPr>
          <w:rFonts w:hint="eastAsia"/>
        </w:rPr>
        <w:t>尤其是在超前较长时间进行异常检测的场景下，模型输出结果的准确度远高于当前其他方法。</w:t>
      </w:r>
    </w:p>
    <w:p w:rsidR="004B7F36" w:rsidRDefault="004B7F36">
      <w:pPr>
        <w:pStyle w:val="aff1"/>
      </w:pPr>
      <w:r>
        <w:t>本次研究还做了一些深入的拓展研究工作</w:t>
      </w:r>
      <w:r>
        <w:rPr>
          <w:rFonts w:hint="eastAsia"/>
        </w:rPr>
        <w:t>，</w:t>
      </w:r>
      <w:r>
        <w:t>包括对上述模型中各</w:t>
      </w:r>
      <w:r>
        <w:lastRenderedPageBreak/>
        <w:t>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w:t>
      </w:r>
      <w:r w:rsidR="008D7A71">
        <w:rPr>
          <w:rFonts w:hint="eastAsia"/>
        </w:rPr>
        <w:t>预测结果</w:t>
      </w:r>
      <w:r w:rsidR="00525C39">
        <w:rPr>
          <w:rFonts w:hint="eastAsia"/>
        </w:rPr>
        <w:t>高</w:t>
      </w:r>
      <w:r w:rsidR="008D7A71">
        <w:rPr>
          <w:rFonts w:hint="eastAsia"/>
        </w:rPr>
        <w:t>准确度的优势，同时也验证了方法中异常知识库对模型的优化作用</w:t>
      </w:r>
      <w:r w:rsidR="00525C39">
        <w:rPr>
          <w:rFonts w:hint="eastAsia"/>
        </w:rPr>
        <w:t>。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873274"/>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timeliness of the anomaly detection results of the current method is very poor, and the detected abnormal information does not have much reference value</w:t>
      </w:r>
      <w:r w:rsidR="00BA02DD" w:rsidRPr="00BA02DD">
        <w:rPr>
          <w:rFonts w:ascii="Times New Roman" w:eastAsia="宋体" w:hAnsi="Times New Roman" w:cs="Times New Roman"/>
        </w:rPr>
        <w:t>.</w:t>
      </w:r>
      <w:r w:rsidRPr="007F05BD">
        <w:rPr>
          <w:rFonts w:ascii="Times New Roman" w:eastAsia="宋体" w:hAnsi="Times New Roman" w:cs="Times New Roman"/>
        </w:rPr>
        <w:t xml:space="preserve">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w:t>
      </w:r>
      <w:r w:rsidR="008B2327" w:rsidRPr="008B2327">
        <w:rPr>
          <w:rFonts w:ascii="Times New Roman" w:eastAsia="宋体" w:hAnsi="Times New Roman" w:cs="Times New Roman"/>
        </w:rPr>
        <w:t>the accuracy of the anomaly detection results of the current method still needs to be improved</w:t>
      </w:r>
      <w:r w:rsidRPr="007F05BD">
        <w:rPr>
          <w:rFonts w:ascii="Times New Roman" w:eastAsia="宋体" w:hAnsi="Times New Roman" w:cs="Times New Roman"/>
        </w:rPr>
        <w:t>.</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and high reliability.</w:t>
      </w:r>
      <w:r>
        <w:rPr>
          <w:rFonts w:ascii="Times New Roman" w:eastAsia="宋体" w:hAnsi="Times New Roman" w:cs="Times New Roman"/>
        </w:rPr>
        <w:t xml:space="preserve"> </w:t>
      </w:r>
      <w:r w:rsidR="008B2327" w:rsidRPr="008B2327">
        <w:rPr>
          <w:rFonts w:ascii="Times New Roman" w:eastAsia="宋体" w:hAnsi="Times New Roman" w:cs="Times New Roman"/>
        </w:rPr>
        <w:t xml:space="preserve">A new model based on frequency domain parameter value prediction was proposed and designed. At the same time, an airborne power source abnormality knowledge base was also established. As a result, the flight safety of commercial large aircraft is improved, and the experience </w:t>
      </w:r>
      <w:r w:rsidR="008B2327" w:rsidRPr="008B2327">
        <w:rPr>
          <w:rFonts w:ascii="Times New Roman" w:eastAsia="宋体" w:hAnsi="Times New Roman" w:cs="Times New Roman"/>
        </w:rPr>
        <w:lastRenderedPageBreak/>
        <w:t>accumulation of on-board power failure data is realized.</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w:t>
      </w:r>
      <w:r w:rsidR="005F3FD1" w:rsidRPr="005F3FD1">
        <w:rPr>
          <w:rFonts w:ascii="Times New Roman" w:eastAsia="宋体" w:hAnsi="Times New Roman" w:cs="Times New Roman"/>
        </w:rPr>
        <w:t>This model can realize the advanced prediction of the key quality parameter values in the frequency domain of the airborne power signal, effectively solves the shortcomings of the current method with poor timeliness, and has the characteristics of high timeliness.</w:t>
      </w:r>
    </w:p>
    <w:p w:rsidR="00DE6A19" w:rsidRDefault="005F3FD1">
      <w:pPr>
        <w:pStyle w:val="ABTSTRACT"/>
        <w:ind w:firstLine="560"/>
        <w:rPr>
          <w:rFonts w:ascii="Times New Roman" w:eastAsia="宋体" w:hAnsi="Times New Roman" w:cs="Times New Roman"/>
        </w:rPr>
      </w:pPr>
      <w:r w:rsidRPr="005F3FD1">
        <w:rPr>
          <w:rFonts w:ascii="Times New Roman" w:eastAsia="宋体" w:hAnsi="Times New Roman" w:cs="Times New Roman"/>
        </w:rPr>
        <w:t>Another innovation is that the anomaly detection model has high detection accuracy and high reliability. Especially in the scenario where anomaly detection is performed a long time in advance, the accuracy of the model output results is much higher than other current methods.</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this model</w:t>
      </w:r>
      <w:r w:rsidR="007E3633" w:rsidRPr="007E3633">
        <w:rPr>
          <w:rFonts w:ascii="Times New Roman" w:eastAsia="宋体" w:hAnsi="Times New Roman" w:cs="Times New Roman"/>
        </w:rPr>
        <w:t xml:space="preserve"> has the advantages of high timeliness and </w:t>
      </w:r>
      <w:r w:rsidR="006D3521" w:rsidRPr="006D3521">
        <w:rPr>
          <w:rFonts w:ascii="Times New Roman" w:eastAsia="宋体" w:hAnsi="Times New Roman" w:cs="Times New Roman"/>
        </w:rPr>
        <w:t>high accuracy of prediction results</w:t>
      </w:r>
      <w:r w:rsidR="006D3521">
        <w:rPr>
          <w:rFonts w:ascii="Times New Roman" w:eastAsia="宋体" w:hAnsi="Times New Roman" w:cs="Times New Roman"/>
        </w:rPr>
        <w:t xml:space="preserve">. </w:t>
      </w:r>
      <w:r w:rsidR="006D3521" w:rsidRPr="006D3521">
        <w:rPr>
          <w:rFonts w:ascii="Times New Roman" w:eastAsia="宋体" w:hAnsi="Times New Roman" w:cs="Times New Roman"/>
        </w:rPr>
        <w:t>At the same time, the optimization effect of the abnormal knowledge base on the model is also verified.</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lastRenderedPageBreak/>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242A5D" w:rsidRPr="00C450EB" w:rsidRDefault="00BB4136" w:rsidP="00C450EB">
      <w:pPr>
        <w:pStyle w:val="10"/>
        <w:rPr>
          <w:rFonts w:ascii="Times New Roman" w:eastAsiaTheme="minorEastAsia" w:hAnsi="Times New Roman" w:cs="Times New Roman"/>
          <w:bCs w:val="0"/>
          <w:caps w:val="0"/>
          <w:noProof/>
          <w:sz w:val="21"/>
        </w:rPr>
      </w:pPr>
      <w:r w:rsidRPr="00C450EB">
        <w:rPr>
          <w:rFonts w:ascii="Times New Roman" w:hAnsi="Times New Roman" w:cs="Times New Roman"/>
          <w:bCs w:val="0"/>
          <w:caps w:val="0"/>
        </w:rPr>
        <w:fldChar w:fldCharType="begin"/>
      </w:r>
      <w:r w:rsidRPr="00C450EB">
        <w:rPr>
          <w:rFonts w:ascii="Times New Roman" w:hAnsi="Times New Roman" w:cs="Times New Roman"/>
          <w:bCs w:val="0"/>
          <w:caps w:val="0"/>
        </w:rPr>
        <w:instrText xml:space="preserve"> TOC \o "1-3" \h \z \u </w:instrText>
      </w:r>
      <w:r w:rsidRPr="00C450EB">
        <w:rPr>
          <w:rFonts w:ascii="Times New Roman" w:hAnsi="Times New Roman" w:cs="Times New Roman"/>
          <w:bCs w:val="0"/>
          <w:caps w:val="0"/>
        </w:rPr>
        <w:fldChar w:fldCharType="separate"/>
      </w:r>
    </w:p>
    <w:p w:rsidR="00242A5D" w:rsidRPr="00C450EB" w:rsidRDefault="00F74285">
      <w:pPr>
        <w:pStyle w:val="10"/>
        <w:rPr>
          <w:rFonts w:ascii="Times New Roman" w:eastAsiaTheme="minorEastAsia" w:hAnsi="Times New Roman" w:cs="Times New Roman"/>
          <w:bCs w:val="0"/>
          <w:caps w:val="0"/>
          <w:noProof/>
          <w:sz w:val="21"/>
        </w:rPr>
      </w:pPr>
      <w:hyperlink w:anchor="_Toc28873275" w:history="1">
        <w:r w:rsidR="00242A5D" w:rsidRPr="00E17D36">
          <w:rPr>
            <w:rStyle w:val="af"/>
            <w:rFonts w:ascii="黑体" w:eastAsia="黑体" w:hAnsi="黑体" w:cs="Times New Roman"/>
            <w:noProof/>
          </w:rPr>
          <w:t>第一章 绪论</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76" w:history="1">
        <w:r w:rsidR="00242A5D" w:rsidRPr="00C450EB">
          <w:rPr>
            <w:rStyle w:val="af"/>
            <w:rFonts w:cs="Times New Roman"/>
            <w:noProof/>
          </w:rPr>
          <w:t xml:space="preserve">1.1 </w:t>
        </w:r>
        <w:r w:rsidR="00242A5D" w:rsidRPr="00C450EB">
          <w:rPr>
            <w:rStyle w:val="af"/>
            <w:rFonts w:cs="Times New Roman"/>
            <w:noProof/>
          </w:rPr>
          <w:t>研究背景</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77" w:history="1">
        <w:r w:rsidR="00242A5D" w:rsidRPr="00C450EB">
          <w:rPr>
            <w:rStyle w:val="af"/>
            <w:rFonts w:cs="Times New Roman"/>
            <w:noProof/>
          </w:rPr>
          <w:t xml:space="preserve">1.1.1 </w:t>
        </w:r>
        <w:r w:rsidR="00242A5D" w:rsidRPr="00C450EB">
          <w:rPr>
            <w:rStyle w:val="af"/>
            <w:rFonts w:cs="Times New Roman"/>
            <w:noProof/>
          </w:rPr>
          <w:t>航空大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78" w:history="1">
        <w:r w:rsidR="00242A5D" w:rsidRPr="00C450EB">
          <w:rPr>
            <w:rStyle w:val="af"/>
            <w:rFonts w:cs="Times New Roman"/>
            <w:noProof/>
          </w:rPr>
          <w:t xml:space="preserve">1.1.2 </w:t>
        </w:r>
        <w:r w:rsidR="00242A5D" w:rsidRPr="00C450EB">
          <w:rPr>
            <w:rStyle w:val="af"/>
            <w:rFonts w:cs="Times New Roman"/>
            <w:noProof/>
          </w:rPr>
          <w:t>航空电源品质参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79" w:history="1">
        <w:r w:rsidR="00242A5D" w:rsidRPr="00C450EB">
          <w:rPr>
            <w:rStyle w:val="af"/>
            <w:rFonts w:cs="Times New Roman"/>
            <w:noProof/>
          </w:rPr>
          <w:t xml:space="preserve">1.2 </w:t>
        </w:r>
        <w:r w:rsidR="00242A5D" w:rsidRPr="00C450EB">
          <w:rPr>
            <w:rStyle w:val="af"/>
            <w:rFonts w:cs="Times New Roman"/>
            <w:noProof/>
          </w:rPr>
          <w:t>研究现状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7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80" w:history="1">
        <w:r w:rsidR="00242A5D" w:rsidRPr="00C450EB">
          <w:rPr>
            <w:rStyle w:val="af"/>
            <w:rFonts w:cs="Times New Roman"/>
            <w:noProof/>
          </w:rPr>
          <w:t xml:space="preserve">1.3 </w:t>
        </w:r>
        <w:r w:rsidR="00242A5D" w:rsidRPr="00C450EB">
          <w:rPr>
            <w:rStyle w:val="af"/>
            <w:rFonts w:cs="Times New Roman"/>
            <w:noProof/>
          </w:rPr>
          <w:t>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81" w:history="1">
        <w:r w:rsidR="00242A5D" w:rsidRPr="00C450EB">
          <w:rPr>
            <w:rStyle w:val="af"/>
            <w:rFonts w:cs="Times New Roman"/>
            <w:noProof/>
          </w:rPr>
          <w:t xml:space="preserve">1.3.1 </w:t>
        </w:r>
        <w:r w:rsidR="00242A5D" w:rsidRPr="00C450EB">
          <w:rPr>
            <w:rStyle w:val="af"/>
            <w:rFonts w:cs="Times New Roman"/>
            <w:noProof/>
          </w:rPr>
          <w:t>课题研究目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82" w:history="1">
        <w:r w:rsidR="00242A5D" w:rsidRPr="00C450EB">
          <w:rPr>
            <w:rStyle w:val="af"/>
            <w:rFonts w:cs="Times New Roman"/>
            <w:noProof/>
          </w:rPr>
          <w:t xml:space="preserve">1.3.2 </w:t>
        </w:r>
        <w:r w:rsidR="00242A5D" w:rsidRPr="00C450EB">
          <w:rPr>
            <w:rStyle w:val="af"/>
            <w:rFonts w:cs="Times New Roman"/>
            <w:noProof/>
          </w:rPr>
          <w:t>课题研究内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83" w:history="1">
        <w:r w:rsidR="00242A5D" w:rsidRPr="00C450EB">
          <w:rPr>
            <w:rStyle w:val="af"/>
            <w:rFonts w:cs="Times New Roman"/>
            <w:noProof/>
          </w:rPr>
          <w:t xml:space="preserve">1.3.3 </w:t>
        </w:r>
        <w:r w:rsidR="00242A5D" w:rsidRPr="00C450EB">
          <w:rPr>
            <w:rStyle w:val="af"/>
            <w:rFonts w:cs="Times New Roman"/>
            <w:noProof/>
          </w:rPr>
          <w:t>课题研究意义</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84" w:history="1">
        <w:r w:rsidR="00242A5D" w:rsidRPr="00C450EB">
          <w:rPr>
            <w:rStyle w:val="af"/>
            <w:rFonts w:cs="Times New Roman"/>
            <w:noProof/>
          </w:rPr>
          <w:t xml:space="preserve">1.4 </w:t>
        </w:r>
        <w:r w:rsidR="00242A5D" w:rsidRPr="00C450EB">
          <w:rPr>
            <w:rStyle w:val="af"/>
            <w:rFonts w:cs="Times New Roman"/>
            <w:noProof/>
          </w:rPr>
          <w:t>论文章节及内容安排</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8</w:t>
        </w:r>
        <w:r w:rsidR="00242A5D" w:rsidRPr="00C450EB">
          <w:rPr>
            <w:rFonts w:ascii="Times New Roman" w:hAnsi="Times New Roman" w:cs="Times New Roman"/>
            <w:noProof/>
            <w:webHidden/>
          </w:rPr>
          <w:fldChar w:fldCharType="end"/>
        </w:r>
      </w:hyperlink>
    </w:p>
    <w:p w:rsidR="00242A5D" w:rsidRPr="00C450EB" w:rsidRDefault="00F74285">
      <w:pPr>
        <w:pStyle w:val="10"/>
        <w:rPr>
          <w:rFonts w:ascii="Times New Roman" w:eastAsiaTheme="minorEastAsia" w:hAnsi="Times New Roman" w:cs="Times New Roman"/>
          <w:bCs w:val="0"/>
          <w:caps w:val="0"/>
          <w:noProof/>
          <w:sz w:val="21"/>
        </w:rPr>
      </w:pPr>
      <w:hyperlink w:anchor="_Toc28873285" w:history="1">
        <w:r w:rsidR="00242A5D" w:rsidRPr="00E17D36">
          <w:rPr>
            <w:rStyle w:val="af"/>
            <w:rFonts w:ascii="黑体" w:eastAsia="黑体" w:hAnsi="黑体" w:cs="Times New Roman"/>
            <w:noProof/>
          </w:rPr>
          <w:t>第二章 时频域异常检测理论基础</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86" w:history="1">
        <w:r w:rsidR="00242A5D" w:rsidRPr="00C450EB">
          <w:rPr>
            <w:rStyle w:val="af"/>
            <w:rFonts w:cs="Times New Roman"/>
            <w:noProof/>
          </w:rPr>
          <w:t xml:space="preserve">2.1 </w:t>
        </w:r>
        <w:r w:rsidR="00242A5D" w:rsidRPr="00C450EB">
          <w:rPr>
            <w:rStyle w:val="af"/>
            <w:rFonts w:cs="Times New Roman"/>
            <w:noProof/>
          </w:rPr>
          <w:t>快速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1</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87" w:history="1">
        <w:r w:rsidR="00242A5D" w:rsidRPr="00C450EB">
          <w:rPr>
            <w:rStyle w:val="af"/>
            <w:rFonts w:cs="Times New Roman"/>
            <w:noProof/>
          </w:rPr>
          <w:t xml:space="preserve">2.2 </w:t>
        </w:r>
        <w:r w:rsidR="00242A5D" w:rsidRPr="00C450EB">
          <w:rPr>
            <w:rStyle w:val="af"/>
            <w:rFonts w:cs="Times New Roman"/>
            <w:noProof/>
          </w:rPr>
          <w:t>短时傅里叶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3</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88" w:history="1">
        <w:r w:rsidR="00242A5D" w:rsidRPr="00C450EB">
          <w:rPr>
            <w:rStyle w:val="af"/>
            <w:rFonts w:cs="Times New Roman"/>
            <w:noProof/>
          </w:rPr>
          <w:t xml:space="preserve">2.3 </w:t>
        </w:r>
        <w:r w:rsidR="00242A5D" w:rsidRPr="00C450EB">
          <w:rPr>
            <w:rStyle w:val="af"/>
            <w:rFonts w:cs="Times New Roman"/>
            <w:noProof/>
          </w:rPr>
          <w:t>循环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5</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89" w:history="1">
        <w:r w:rsidR="00242A5D" w:rsidRPr="00C450EB">
          <w:rPr>
            <w:rStyle w:val="af"/>
            <w:rFonts w:cs="Times New Roman"/>
            <w:noProof/>
          </w:rPr>
          <w:t xml:space="preserve">2.4 </w:t>
        </w:r>
        <w:r w:rsidR="00242A5D" w:rsidRPr="00C450EB">
          <w:rPr>
            <w:rStyle w:val="af"/>
            <w:rFonts w:cs="Times New Roman"/>
            <w:noProof/>
          </w:rPr>
          <w:t>长短期记忆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8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6</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90" w:history="1">
        <w:r w:rsidR="00242A5D" w:rsidRPr="00C450EB">
          <w:rPr>
            <w:rStyle w:val="af"/>
            <w:rFonts w:cs="Times New Roman"/>
            <w:noProof/>
          </w:rPr>
          <w:t xml:space="preserve">2.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19</w:t>
        </w:r>
        <w:r w:rsidR="00242A5D" w:rsidRPr="00C450EB">
          <w:rPr>
            <w:rFonts w:ascii="Times New Roman" w:hAnsi="Times New Roman" w:cs="Times New Roman"/>
            <w:noProof/>
            <w:webHidden/>
          </w:rPr>
          <w:fldChar w:fldCharType="end"/>
        </w:r>
      </w:hyperlink>
    </w:p>
    <w:p w:rsidR="00242A5D" w:rsidRPr="00C450EB" w:rsidRDefault="00F74285">
      <w:pPr>
        <w:pStyle w:val="10"/>
        <w:rPr>
          <w:rFonts w:ascii="Times New Roman" w:eastAsiaTheme="minorEastAsia" w:hAnsi="Times New Roman" w:cs="Times New Roman"/>
          <w:bCs w:val="0"/>
          <w:caps w:val="0"/>
          <w:noProof/>
          <w:sz w:val="21"/>
        </w:rPr>
      </w:pPr>
      <w:hyperlink w:anchor="_Toc28873291" w:history="1">
        <w:r w:rsidR="00242A5D" w:rsidRPr="00E17D36">
          <w:rPr>
            <w:rStyle w:val="af"/>
            <w:rFonts w:ascii="黑体" w:eastAsia="黑体" w:hAnsi="黑体" w:cs="Times New Roman"/>
            <w:noProof/>
          </w:rPr>
          <w:t>第三章 实时异常检测方法的研究设计与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92" w:history="1">
        <w:r w:rsidR="00242A5D" w:rsidRPr="00C450EB">
          <w:rPr>
            <w:rStyle w:val="af"/>
            <w:rFonts w:cs="Times New Roman"/>
            <w:noProof/>
          </w:rPr>
          <w:t xml:space="preserve">3.1 </w:t>
        </w:r>
        <w:r w:rsidR="00242A5D" w:rsidRPr="00C450EB">
          <w:rPr>
            <w:rStyle w:val="af"/>
            <w:rFonts w:cs="Times New Roman"/>
            <w:noProof/>
          </w:rPr>
          <w:t>实时异常检测方法的设计思想</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93" w:history="1">
        <w:r w:rsidR="00242A5D" w:rsidRPr="00C450EB">
          <w:rPr>
            <w:rStyle w:val="af"/>
            <w:rFonts w:cs="Times New Roman"/>
            <w:noProof/>
          </w:rPr>
          <w:t xml:space="preserve">3.1.1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的频域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0</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94" w:history="1">
        <w:r w:rsidR="00242A5D" w:rsidRPr="00C450EB">
          <w:rPr>
            <w:rStyle w:val="af"/>
            <w:rFonts w:cs="Times New Roman"/>
            <w:noProof/>
          </w:rPr>
          <w:t xml:space="preserve">3.1.2 </w:t>
        </w:r>
        <w:r w:rsidR="00242A5D" w:rsidRPr="00C450EB">
          <w:rPr>
            <w:rStyle w:val="af"/>
            <w:rFonts w:cs="Times New Roman"/>
            <w:noProof/>
          </w:rPr>
          <w:t>基于</w:t>
        </w:r>
        <w:r w:rsidR="00242A5D" w:rsidRPr="00C450EB">
          <w:rPr>
            <w:rStyle w:val="af"/>
            <w:rFonts w:cs="Times New Roman"/>
            <w:noProof/>
          </w:rPr>
          <w:t>LSTM</w:t>
        </w:r>
        <w:r w:rsidR="00242A5D" w:rsidRPr="00C450EB">
          <w:rPr>
            <w:rStyle w:val="af"/>
            <w:rFonts w:cs="Times New Roman"/>
            <w:noProof/>
          </w:rPr>
          <w:t>的时间序列预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4</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95" w:history="1">
        <w:r w:rsidR="00242A5D" w:rsidRPr="00C450EB">
          <w:rPr>
            <w:rStyle w:val="af"/>
            <w:rFonts w:cs="Times New Roman"/>
            <w:noProof/>
          </w:rPr>
          <w:t xml:space="preserve">3.1.3 </w:t>
        </w:r>
        <w:r w:rsidR="00242A5D" w:rsidRPr="00C450EB">
          <w:rPr>
            <w:rStyle w:val="af"/>
            <w:rFonts w:cs="Times New Roman"/>
            <w:noProof/>
          </w:rPr>
          <w:t>基于</w:t>
        </w:r>
        <w:r w:rsidR="00242A5D" w:rsidRPr="00C450EB">
          <w:rPr>
            <w:rStyle w:val="af"/>
            <w:rFonts w:cs="Times New Roman"/>
            <w:noProof/>
          </w:rPr>
          <w:t>STFT</w:t>
        </w:r>
        <w:r w:rsidR="00242A5D" w:rsidRPr="00C450EB">
          <w:rPr>
            <w:rStyle w:val="af"/>
            <w:rFonts w:cs="Times New Roman"/>
            <w:noProof/>
          </w:rPr>
          <w:t>与</w:t>
        </w:r>
        <w:r w:rsidR="00242A5D" w:rsidRPr="00C450EB">
          <w:rPr>
            <w:rStyle w:val="af"/>
            <w:rFonts w:cs="Times New Roman"/>
            <w:noProof/>
          </w:rPr>
          <w:t>LSTM</w:t>
        </w:r>
        <w:r w:rsidR="00242A5D" w:rsidRPr="00C450EB">
          <w:rPr>
            <w:rStyle w:val="af"/>
            <w:rFonts w:cs="Times New Roman"/>
            <w:noProof/>
          </w:rPr>
          <w:t>的实时异常检测方法</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6</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296" w:history="1">
        <w:r w:rsidR="00242A5D" w:rsidRPr="00C450EB">
          <w:rPr>
            <w:rStyle w:val="af"/>
            <w:rFonts w:cs="Times New Roman"/>
            <w:noProof/>
          </w:rPr>
          <w:t xml:space="preserve">3.2 </w:t>
        </w:r>
        <w:r w:rsidR="00242A5D" w:rsidRPr="00C450EB">
          <w:rPr>
            <w:rStyle w:val="af"/>
            <w:rFonts w:cs="Times New Roman"/>
            <w:noProof/>
          </w:rPr>
          <w:t>实时异常检测模型的实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8</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97" w:history="1">
        <w:r w:rsidR="00242A5D" w:rsidRPr="00C450EB">
          <w:rPr>
            <w:rStyle w:val="af"/>
            <w:rFonts w:cs="Times New Roman"/>
            <w:noProof/>
          </w:rPr>
          <w:t xml:space="preserve">3.2.1 </w:t>
        </w:r>
        <w:r w:rsidR="00242A5D" w:rsidRPr="00C450EB">
          <w:rPr>
            <w:rStyle w:val="af"/>
            <w:rFonts w:cs="Times New Roman"/>
            <w:noProof/>
          </w:rPr>
          <w:t>时频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98" w:history="1">
        <w:r w:rsidR="00242A5D" w:rsidRPr="00C450EB">
          <w:rPr>
            <w:rStyle w:val="af"/>
            <w:rFonts w:cs="Times New Roman"/>
            <w:noProof/>
          </w:rPr>
          <w:t xml:space="preserve">3.2.2 </w:t>
        </w:r>
        <w:r w:rsidR="00242A5D" w:rsidRPr="00C450EB">
          <w:rPr>
            <w:rStyle w:val="af"/>
            <w:rFonts w:cs="Times New Roman"/>
            <w:noProof/>
          </w:rPr>
          <w:t>预测前数据预处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29</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299" w:history="1">
        <w:r w:rsidR="00242A5D" w:rsidRPr="00C450EB">
          <w:rPr>
            <w:rStyle w:val="af"/>
            <w:rFonts w:cs="Times New Roman"/>
            <w:noProof/>
          </w:rPr>
          <w:t xml:space="preserve">3.2.3 </w:t>
        </w:r>
        <w:r w:rsidR="00242A5D" w:rsidRPr="00C450EB">
          <w:rPr>
            <w:rStyle w:val="af"/>
            <w:rFonts w:cs="Times New Roman"/>
            <w:noProof/>
          </w:rPr>
          <w:t>时间序列预测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29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1</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00" w:history="1">
        <w:r w:rsidR="00242A5D" w:rsidRPr="00C450EB">
          <w:rPr>
            <w:rStyle w:val="af"/>
            <w:rFonts w:cs="Times New Roman"/>
            <w:noProof/>
          </w:rPr>
          <w:t xml:space="preserve">3.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3</w:t>
        </w:r>
        <w:r w:rsidR="00242A5D" w:rsidRPr="00C450EB">
          <w:rPr>
            <w:rFonts w:ascii="Times New Roman" w:hAnsi="Times New Roman" w:cs="Times New Roman"/>
            <w:noProof/>
            <w:webHidden/>
          </w:rPr>
          <w:fldChar w:fldCharType="end"/>
        </w:r>
      </w:hyperlink>
    </w:p>
    <w:p w:rsidR="00242A5D" w:rsidRPr="00C450EB" w:rsidRDefault="00F74285">
      <w:pPr>
        <w:pStyle w:val="10"/>
        <w:rPr>
          <w:rFonts w:ascii="Times New Roman" w:eastAsiaTheme="minorEastAsia" w:hAnsi="Times New Roman" w:cs="Times New Roman"/>
          <w:bCs w:val="0"/>
          <w:caps w:val="0"/>
          <w:noProof/>
          <w:sz w:val="21"/>
        </w:rPr>
      </w:pPr>
      <w:hyperlink w:anchor="_Toc28873301" w:history="1">
        <w:r w:rsidR="00242A5D" w:rsidRPr="00E17D36">
          <w:rPr>
            <w:rStyle w:val="af"/>
            <w:rFonts w:ascii="黑体" w:eastAsia="黑体" w:hAnsi="黑体" w:cs="Times New Roman"/>
            <w:noProof/>
          </w:rPr>
          <w:t>第四章 实时异常检测模型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02" w:history="1">
        <w:r w:rsidR="00242A5D" w:rsidRPr="00C450EB">
          <w:rPr>
            <w:rStyle w:val="af"/>
            <w:rFonts w:cs="Times New Roman"/>
            <w:noProof/>
          </w:rPr>
          <w:t xml:space="preserve">4.1 </w:t>
        </w:r>
        <w:r w:rsidR="00242A5D" w:rsidRPr="00C450EB">
          <w:rPr>
            <w:rStyle w:val="af"/>
            <w:rFonts w:cs="Times New Roman"/>
            <w:noProof/>
          </w:rPr>
          <w:t>时频处理的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03" w:history="1">
        <w:r w:rsidR="00242A5D" w:rsidRPr="00C450EB">
          <w:rPr>
            <w:rStyle w:val="af"/>
            <w:rFonts w:cs="Times New Roman"/>
            <w:noProof/>
          </w:rPr>
          <w:t xml:space="preserve">4.1.1 </w:t>
        </w:r>
        <w:r w:rsidR="00242A5D" w:rsidRPr="00C450EB">
          <w:rPr>
            <w:rStyle w:val="af"/>
            <w:rFonts w:cs="Times New Roman"/>
            <w:noProof/>
          </w:rPr>
          <w:t>小波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5</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04" w:history="1">
        <w:r w:rsidR="00242A5D" w:rsidRPr="00C450EB">
          <w:rPr>
            <w:rStyle w:val="af"/>
            <w:rFonts w:cs="Times New Roman"/>
            <w:noProof/>
          </w:rPr>
          <w:t xml:space="preserve">4.1.2 </w:t>
        </w:r>
        <w:r w:rsidR="00242A5D" w:rsidRPr="00C450EB">
          <w:rPr>
            <w:rStyle w:val="af"/>
            <w:rFonts w:cs="Times New Roman"/>
            <w:noProof/>
          </w:rPr>
          <w:t>希尔伯特</w:t>
        </w:r>
        <w:r w:rsidR="00242A5D" w:rsidRPr="00C450EB">
          <w:rPr>
            <w:rStyle w:val="af"/>
            <w:rFonts w:cs="Times New Roman"/>
            <w:noProof/>
          </w:rPr>
          <w:t>-</w:t>
        </w:r>
        <w:r w:rsidR="00242A5D" w:rsidRPr="00C450EB">
          <w:rPr>
            <w:rStyle w:val="af"/>
            <w:rFonts w:cs="Times New Roman"/>
            <w:noProof/>
          </w:rPr>
          <w:t>黄变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05" w:history="1">
        <w:r w:rsidR="00242A5D" w:rsidRPr="00C450EB">
          <w:rPr>
            <w:rStyle w:val="af"/>
            <w:rFonts w:cs="Times New Roman"/>
            <w:noProof/>
          </w:rPr>
          <w:t>4.2 LSTM</w:t>
        </w:r>
        <w:r w:rsidR="00242A5D" w:rsidRPr="00C450EB">
          <w:rPr>
            <w:rStyle w:val="af"/>
            <w:rFonts w:cs="Times New Roman"/>
            <w:noProof/>
          </w:rPr>
          <w:t>神经网络的优化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39</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06" w:history="1">
        <w:r w:rsidR="00242A5D" w:rsidRPr="00C450EB">
          <w:rPr>
            <w:rStyle w:val="af"/>
            <w:rFonts w:cs="Times New Roman"/>
            <w:noProof/>
          </w:rPr>
          <w:t xml:space="preserve">4.2.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神经网络模型</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0</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07" w:history="1">
        <w:r w:rsidR="00242A5D" w:rsidRPr="00C450EB">
          <w:rPr>
            <w:rStyle w:val="af"/>
            <w:rFonts w:cs="Times New Roman"/>
            <w:noProof/>
          </w:rPr>
          <w:t xml:space="preserve">4.2.2 </w:t>
        </w:r>
        <w:r w:rsidR="00242A5D" w:rsidRPr="00C450EB">
          <w:rPr>
            <w:rStyle w:val="af"/>
            <w:rFonts w:cs="Times New Roman"/>
            <w:noProof/>
          </w:rPr>
          <w:t>门控循环单元神经网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1</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08" w:history="1">
        <w:r w:rsidR="00242A5D" w:rsidRPr="00C450EB">
          <w:rPr>
            <w:rStyle w:val="af"/>
            <w:rFonts w:cs="Times New Roman"/>
            <w:noProof/>
          </w:rPr>
          <w:t xml:space="preserve">4.3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3</w:t>
        </w:r>
        <w:r w:rsidR="00242A5D" w:rsidRPr="00C450EB">
          <w:rPr>
            <w:rFonts w:ascii="Times New Roman" w:hAnsi="Times New Roman" w:cs="Times New Roman"/>
            <w:noProof/>
            <w:webHidden/>
          </w:rPr>
          <w:fldChar w:fldCharType="end"/>
        </w:r>
      </w:hyperlink>
    </w:p>
    <w:p w:rsidR="00242A5D" w:rsidRPr="00C450EB" w:rsidRDefault="00F74285">
      <w:pPr>
        <w:pStyle w:val="10"/>
        <w:rPr>
          <w:rFonts w:ascii="Times New Roman" w:eastAsiaTheme="minorEastAsia" w:hAnsi="Times New Roman" w:cs="Times New Roman"/>
          <w:bCs w:val="0"/>
          <w:caps w:val="0"/>
          <w:noProof/>
          <w:sz w:val="21"/>
        </w:rPr>
      </w:pPr>
      <w:hyperlink w:anchor="_Toc28873309" w:history="1">
        <w:r w:rsidR="00242A5D" w:rsidRPr="00E17D36">
          <w:rPr>
            <w:rStyle w:val="af"/>
            <w:rFonts w:ascii="黑体" w:eastAsia="黑体" w:hAnsi="黑体" w:cs="Times New Roman"/>
            <w:noProof/>
          </w:rPr>
          <w:t>第五章 实时异常检测模型的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0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10" w:history="1">
        <w:r w:rsidR="00242A5D" w:rsidRPr="00C450EB">
          <w:rPr>
            <w:rStyle w:val="af"/>
            <w:rFonts w:cs="Times New Roman"/>
            <w:noProof/>
          </w:rPr>
          <w:t xml:space="preserve">5.1 </w:t>
        </w:r>
        <w:r w:rsidR="00242A5D" w:rsidRPr="00C450EB">
          <w:rPr>
            <w:rStyle w:val="af"/>
            <w:rFonts w:cs="Times New Roman"/>
            <w:noProof/>
          </w:rPr>
          <w:t>实验说明</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11" w:history="1">
        <w:r w:rsidR="00242A5D" w:rsidRPr="00C450EB">
          <w:rPr>
            <w:rStyle w:val="af"/>
            <w:rFonts w:cs="Times New Roman"/>
            <w:noProof/>
          </w:rPr>
          <w:t xml:space="preserve">5.1.1 </w:t>
        </w:r>
        <w:r w:rsidR="00242A5D" w:rsidRPr="00C450EB">
          <w:rPr>
            <w:rStyle w:val="af"/>
            <w:rFonts w:cs="Times New Roman"/>
            <w:noProof/>
          </w:rPr>
          <w:t>实验方法概述</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4</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12" w:history="1">
        <w:r w:rsidR="00242A5D" w:rsidRPr="00C450EB">
          <w:rPr>
            <w:rStyle w:val="af"/>
            <w:rFonts w:cs="Times New Roman"/>
            <w:noProof/>
          </w:rPr>
          <w:t xml:space="preserve">5.1.2 </w:t>
        </w:r>
        <w:r w:rsidR="00242A5D" w:rsidRPr="00C450EB">
          <w:rPr>
            <w:rStyle w:val="af"/>
            <w:rFonts w:cs="Times New Roman"/>
            <w:noProof/>
          </w:rPr>
          <w:t>实验环境配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5</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13" w:history="1">
        <w:r w:rsidR="00242A5D" w:rsidRPr="00C450EB">
          <w:rPr>
            <w:rStyle w:val="af"/>
            <w:rFonts w:cs="Times New Roman"/>
            <w:noProof/>
          </w:rPr>
          <w:t xml:space="preserve">5.1.3 </w:t>
        </w:r>
        <w:r w:rsidR="00242A5D" w:rsidRPr="00C450EB">
          <w:rPr>
            <w:rStyle w:val="af"/>
            <w:rFonts w:cs="Times New Roman"/>
            <w:noProof/>
          </w:rPr>
          <w:t>实验结果评价标准</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6</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14" w:history="1">
        <w:r w:rsidR="00242A5D" w:rsidRPr="00C450EB">
          <w:rPr>
            <w:rStyle w:val="af"/>
            <w:rFonts w:cs="Times New Roman"/>
            <w:noProof/>
          </w:rPr>
          <w:t xml:space="preserve">5.1.4 </w:t>
        </w:r>
        <w:r w:rsidR="00242A5D" w:rsidRPr="00C450EB">
          <w:rPr>
            <w:rStyle w:val="af"/>
            <w:rFonts w:cs="Times New Roman"/>
            <w:noProof/>
          </w:rPr>
          <w:t>实验原始数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7</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15" w:history="1">
        <w:r w:rsidR="00242A5D" w:rsidRPr="00C450EB">
          <w:rPr>
            <w:rStyle w:val="af"/>
            <w:rFonts w:cs="Times New Roman"/>
            <w:noProof/>
          </w:rPr>
          <w:t xml:space="preserve">5.2 </w:t>
        </w:r>
        <w:r w:rsidR="00242A5D" w:rsidRPr="00C450EB">
          <w:rPr>
            <w:rStyle w:val="af"/>
            <w:rFonts w:cs="Times New Roman"/>
            <w:noProof/>
          </w:rPr>
          <w:t>实验过程与中间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16" w:history="1">
        <w:r w:rsidR="00242A5D" w:rsidRPr="00C450EB">
          <w:rPr>
            <w:rStyle w:val="af"/>
            <w:rFonts w:cs="Times New Roman"/>
            <w:noProof/>
          </w:rPr>
          <w:t xml:space="preserve">5.2.1 </w:t>
        </w:r>
        <w:r w:rsidR="00242A5D" w:rsidRPr="00C450EB">
          <w:rPr>
            <w:rStyle w:val="af"/>
            <w:rFonts w:cs="Times New Roman"/>
            <w:noProof/>
          </w:rPr>
          <w:t>时频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49</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17" w:history="1">
        <w:r w:rsidR="00242A5D" w:rsidRPr="00C450EB">
          <w:rPr>
            <w:rStyle w:val="af"/>
            <w:rFonts w:cs="Times New Roman"/>
            <w:noProof/>
          </w:rPr>
          <w:t xml:space="preserve">5.2.2 </w:t>
        </w:r>
        <w:r w:rsidR="00242A5D" w:rsidRPr="00C450EB">
          <w:rPr>
            <w:rStyle w:val="af"/>
            <w:rFonts w:cs="Times New Roman"/>
            <w:noProof/>
          </w:rPr>
          <w:t>数据预处理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2</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18" w:history="1">
        <w:r w:rsidR="00242A5D" w:rsidRPr="00C450EB">
          <w:rPr>
            <w:rStyle w:val="af"/>
            <w:rFonts w:cs="Times New Roman"/>
            <w:noProof/>
          </w:rPr>
          <w:t>5.2.3 LSTM</w:t>
        </w:r>
        <w:r w:rsidR="00242A5D" w:rsidRPr="00C450EB">
          <w:rPr>
            <w:rStyle w:val="af"/>
            <w:rFonts w:cs="Times New Roman"/>
            <w:noProof/>
          </w:rPr>
          <w:t>网络模型训练结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3</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19" w:history="1">
        <w:r w:rsidR="00242A5D" w:rsidRPr="00C450EB">
          <w:rPr>
            <w:rStyle w:val="af"/>
            <w:rFonts w:cs="Times New Roman"/>
            <w:noProof/>
          </w:rPr>
          <w:t xml:space="preserve">5.3 </w:t>
        </w:r>
        <w:r w:rsidR="00242A5D" w:rsidRPr="00C450EB">
          <w:rPr>
            <w:rStyle w:val="af"/>
            <w:rFonts w:cs="Times New Roman"/>
            <w:noProof/>
          </w:rPr>
          <w:t>基础实验结果与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1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20" w:history="1">
        <w:r w:rsidR="00242A5D" w:rsidRPr="00C450EB">
          <w:rPr>
            <w:rStyle w:val="af"/>
            <w:rFonts w:cs="Times New Roman"/>
            <w:noProof/>
          </w:rPr>
          <w:t xml:space="preserve">5.3.1 </w:t>
        </w:r>
        <w:r w:rsidR="00242A5D" w:rsidRPr="00C450EB">
          <w:rPr>
            <w:rStyle w:val="af"/>
            <w:rFonts w:cs="Times New Roman"/>
            <w:noProof/>
          </w:rPr>
          <w:t>模型准确度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4</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21" w:history="1">
        <w:r w:rsidR="00242A5D" w:rsidRPr="00C450EB">
          <w:rPr>
            <w:rStyle w:val="af"/>
            <w:rFonts w:cs="Times New Roman"/>
            <w:noProof/>
          </w:rPr>
          <w:t xml:space="preserve">5.3.2 </w:t>
        </w:r>
        <w:r w:rsidR="00242A5D" w:rsidRPr="00C450EB">
          <w:rPr>
            <w:rStyle w:val="af"/>
            <w:rFonts w:cs="Times New Roman"/>
            <w:noProof/>
          </w:rPr>
          <w:t>模型时效性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58</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22" w:history="1">
        <w:r w:rsidR="00242A5D" w:rsidRPr="00C450EB">
          <w:rPr>
            <w:rStyle w:val="af"/>
            <w:rFonts w:cs="Times New Roman"/>
            <w:noProof/>
          </w:rPr>
          <w:t xml:space="preserve">5.3.3 </w:t>
        </w:r>
        <w:r w:rsidR="00242A5D" w:rsidRPr="00C450EB">
          <w:rPr>
            <w:rStyle w:val="af"/>
            <w:rFonts w:cs="Times New Roman"/>
            <w:noProof/>
          </w:rPr>
          <w:t>异常知识库对模型性能的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0</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23" w:history="1">
        <w:r w:rsidR="00242A5D" w:rsidRPr="00C450EB">
          <w:rPr>
            <w:rStyle w:val="af"/>
            <w:rFonts w:cs="Times New Roman"/>
            <w:noProof/>
          </w:rPr>
          <w:t xml:space="preserve">5.4 </w:t>
        </w:r>
        <w:r w:rsidR="00242A5D" w:rsidRPr="00C450EB">
          <w:rPr>
            <w:rStyle w:val="af"/>
            <w:rFonts w:cs="Times New Roman"/>
            <w:noProof/>
          </w:rPr>
          <w:t>优化实验结果与对比分析</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3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24" w:history="1">
        <w:r w:rsidR="00242A5D" w:rsidRPr="00C450EB">
          <w:rPr>
            <w:rStyle w:val="af"/>
            <w:rFonts w:cs="Times New Roman"/>
            <w:noProof/>
          </w:rPr>
          <w:t xml:space="preserve">5.4.1 </w:t>
        </w:r>
        <w:r w:rsidR="00242A5D" w:rsidRPr="00C450EB">
          <w:rPr>
            <w:rStyle w:val="af"/>
            <w:rFonts w:cs="Times New Roman"/>
            <w:noProof/>
          </w:rPr>
          <w:t>多步长</w:t>
        </w:r>
        <w:r w:rsidR="00242A5D" w:rsidRPr="00C450EB">
          <w:rPr>
            <w:rStyle w:val="af"/>
            <w:rFonts w:cs="Times New Roman"/>
            <w:noProof/>
          </w:rPr>
          <w:t>LSTM</w:t>
        </w:r>
        <w:r w:rsidR="00242A5D" w:rsidRPr="00C450EB">
          <w:rPr>
            <w:rStyle w:val="af"/>
            <w:rFonts w:cs="Times New Roman"/>
            <w:noProof/>
          </w:rPr>
          <w:t>的性能提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4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4</w:t>
        </w:r>
        <w:r w:rsidR="00242A5D" w:rsidRPr="00C450EB">
          <w:rPr>
            <w:rFonts w:ascii="Times New Roman" w:hAnsi="Times New Roman" w:cs="Times New Roman"/>
            <w:noProof/>
            <w:webHidden/>
          </w:rPr>
          <w:fldChar w:fldCharType="end"/>
        </w:r>
      </w:hyperlink>
    </w:p>
    <w:p w:rsidR="00242A5D" w:rsidRPr="00C450EB" w:rsidRDefault="00F74285">
      <w:pPr>
        <w:pStyle w:val="30"/>
        <w:ind w:firstLine="480"/>
        <w:rPr>
          <w:rFonts w:ascii="Times New Roman" w:hAnsi="Times New Roman" w:cs="Times New Roman"/>
          <w:noProof/>
          <w:sz w:val="21"/>
          <w:szCs w:val="22"/>
        </w:rPr>
      </w:pPr>
      <w:hyperlink w:anchor="_Toc28873325" w:history="1">
        <w:r w:rsidR="00242A5D" w:rsidRPr="00C450EB">
          <w:rPr>
            <w:rStyle w:val="af"/>
            <w:rFonts w:cs="Times New Roman"/>
            <w:noProof/>
          </w:rPr>
          <w:t>5.4.2 GRU</w:t>
        </w:r>
        <w:r w:rsidR="00242A5D" w:rsidRPr="00C450EB">
          <w:rPr>
            <w:rStyle w:val="af"/>
            <w:rFonts w:cs="Times New Roman"/>
            <w:noProof/>
          </w:rPr>
          <w:t>神经网络的训练耗时缩减</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5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5</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26" w:history="1">
        <w:r w:rsidR="00242A5D" w:rsidRPr="00C450EB">
          <w:rPr>
            <w:rStyle w:val="af"/>
            <w:rFonts w:cs="Times New Roman"/>
            <w:noProof/>
          </w:rPr>
          <w:t xml:space="preserve">5.5 </w:t>
        </w:r>
        <w:r w:rsidR="00242A5D" w:rsidRPr="00C450EB">
          <w:rPr>
            <w:rStyle w:val="af"/>
            <w:rFonts w:cs="Times New Roman"/>
            <w:noProof/>
          </w:rPr>
          <w:t>本章小结</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6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6</w:t>
        </w:r>
        <w:r w:rsidR="00242A5D" w:rsidRPr="00C450EB">
          <w:rPr>
            <w:rFonts w:ascii="Times New Roman" w:hAnsi="Times New Roman" w:cs="Times New Roman"/>
            <w:noProof/>
            <w:webHidden/>
          </w:rPr>
          <w:fldChar w:fldCharType="end"/>
        </w:r>
      </w:hyperlink>
    </w:p>
    <w:p w:rsidR="00242A5D" w:rsidRPr="00C450EB" w:rsidRDefault="00F74285">
      <w:pPr>
        <w:pStyle w:val="10"/>
        <w:rPr>
          <w:rFonts w:ascii="Times New Roman" w:eastAsiaTheme="minorEastAsia" w:hAnsi="Times New Roman" w:cs="Times New Roman"/>
          <w:bCs w:val="0"/>
          <w:caps w:val="0"/>
          <w:noProof/>
          <w:sz w:val="21"/>
        </w:rPr>
      </w:pPr>
      <w:hyperlink w:anchor="_Toc28873327" w:history="1">
        <w:r w:rsidR="00242A5D" w:rsidRPr="00E17D36">
          <w:rPr>
            <w:rStyle w:val="af"/>
            <w:rFonts w:ascii="黑体" w:eastAsia="黑体" w:hAnsi="黑体" w:cs="Times New Roman"/>
            <w:noProof/>
          </w:rPr>
          <w:t>第六章 总结与展望</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7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28" w:history="1">
        <w:r w:rsidR="00242A5D" w:rsidRPr="00C450EB">
          <w:rPr>
            <w:rStyle w:val="af"/>
            <w:rFonts w:cs="Times New Roman"/>
            <w:noProof/>
          </w:rPr>
          <w:t xml:space="preserve">6.1 </w:t>
        </w:r>
        <w:r w:rsidR="00242A5D" w:rsidRPr="00C450EB">
          <w:rPr>
            <w:rStyle w:val="af"/>
            <w:rFonts w:cs="Times New Roman"/>
            <w:noProof/>
          </w:rPr>
          <w:t>主要工作与创新点</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8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8</w:t>
        </w:r>
        <w:r w:rsidR="00242A5D" w:rsidRPr="00C450EB">
          <w:rPr>
            <w:rFonts w:ascii="Times New Roman" w:hAnsi="Times New Roman" w:cs="Times New Roman"/>
            <w:noProof/>
            <w:webHidden/>
          </w:rPr>
          <w:fldChar w:fldCharType="end"/>
        </w:r>
      </w:hyperlink>
    </w:p>
    <w:p w:rsidR="00242A5D" w:rsidRPr="00C450EB" w:rsidRDefault="00F74285">
      <w:pPr>
        <w:pStyle w:val="21"/>
        <w:tabs>
          <w:tab w:val="right" w:leader="middleDot" w:pos="8436"/>
        </w:tabs>
        <w:ind w:firstLine="240"/>
        <w:rPr>
          <w:rFonts w:ascii="Times New Roman" w:hAnsi="Times New Roman" w:cs="Times New Roman"/>
          <w:bCs w:val="0"/>
          <w:noProof/>
          <w:sz w:val="21"/>
          <w:szCs w:val="22"/>
        </w:rPr>
      </w:pPr>
      <w:hyperlink w:anchor="_Toc28873329" w:history="1">
        <w:r w:rsidR="00242A5D" w:rsidRPr="00C450EB">
          <w:rPr>
            <w:rStyle w:val="af"/>
            <w:rFonts w:cs="Times New Roman"/>
            <w:noProof/>
          </w:rPr>
          <w:t xml:space="preserve">6.2 </w:t>
        </w:r>
        <w:r w:rsidR="00242A5D" w:rsidRPr="00C450EB">
          <w:rPr>
            <w:rStyle w:val="af"/>
            <w:rFonts w:cs="Times New Roman"/>
            <w:noProof/>
          </w:rPr>
          <w:t>后续研究工作</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29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69</w:t>
        </w:r>
        <w:r w:rsidR="00242A5D" w:rsidRPr="00C450EB">
          <w:rPr>
            <w:rFonts w:ascii="Times New Roman" w:hAnsi="Times New Roman" w:cs="Times New Roman"/>
            <w:noProof/>
            <w:webHidden/>
          </w:rPr>
          <w:fldChar w:fldCharType="end"/>
        </w:r>
      </w:hyperlink>
    </w:p>
    <w:p w:rsidR="00242A5D" w:rsidRPr="00C450EB" w:rsidRDefault="00F74285">
      <w:pPr>
        <w:pStyle w:val="10"/>
        <w:rPr>
          <w:rFonts w:ascii="Times New Roman" w:eastAsiaTheme="minorEastAsia" w:hAnsi="Times New Roman" w:cs="Times New Roman"/>
          <w:bCs w:val="0"/>
          <w:caps w:val="0"/>
          <w:noProof/>
          <w:sz w:val="21"/>
        </w:rPr>
      </w:pPr>
      <w:hyperlink w:anchor="_Toc28873330" w:history="1">
        <w:r w:rsidR="00242A5D" w:rsidRPr="00E17D36">
          <w:rPr>
            <w:rStyle w:val="af"/>
            <w:rFonts w:ascii="黑体" w:eastAsia="黑体" w:hAnsi="黑体" w:cs="Times New Roman"/>
            <w:noProof/>
          </w:rPr>
          <w:t>参 考 文 献</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0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0</w:t>
        </w:r>
        <w:r w:rsidR="00242A5D" w:rsidRPr="00C450EB">
          <w:rPr>
            <w:rFonts w:ascii="Times New Roman" w:hAnsi="Times New Roman" w:cs="Times New Roman"/>
            <w:noProof/>
            <w:webHidden/>
          </w:rPr>
          <w:fldChar w:fldCharType="end"/>
        </w:r>
      </w:hyperlink>
    </w:p>
    <w:p w:rsidR="00242A5D" w:rsidRPr="00C450EB" w:rsidRDefault="00F74285">
      <w:pPr>
        <w:pStyle w:val="10"/>
        <w:rPr>
          <w:rFonts w:ascii="Times New Roman" w:eastAsiaTheme="minorEastAsia" w:hAnsi="Times New Roman" w:cs="Times New Roman"/>
          <w:bCs w:val="0"/>
          <w:caps w:val="0"/>
          <w:noProof/>
          <w:sz w:val="21"/>
        </w:rPr>
      </w:pPr>
      <w:hyperlink w:anchor="_Toc28873331" w:history="1">
        <w:r w:rsidR="00242A5D" w:rsidRPr="00E17D36">
          <w:rPr>
            <w:rStyle w:val="af"/>
            <w:rFonts w:ascii="黑体" w:eastAsia="黑体" w:hAnsi="黑体" w:cs="Times New Roman"/>
            <w:noProof/>
          </w:rPr>
          <w:t>致  谢</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1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3</w:t>
        </w:r>
        <w:r w:rsidR="00242A5D" w:rsidRPr="00C450EB">
          <w:rPr>
            <w:rFonts w:ascii="Times New Roman" w:hAnsi="Times New Roman" w:cs="Times New Roman"/>
            <w:noProof/>
            <w:webHidden/>
          </w:rPr>
          <w:fldChar w:fldCharType="end"/>
        </w:r>
      </w:hyperlink>
    </w:p>
    <w:p w:rsidR="00242A5D" w:rsidRPr="00C450EB" w:rsidRDefault="00F74285">
      <w:pPr>
        <w:pStyle w:val="10"/>
        <w:rPr>
          <w:rFonts w:ascii="Times New Roman" w:eastAsiaTheme="minorEastAsia" w:hAnsi="Times New Roman" w:cs="Times New Roman"/>
          <w:bCs w:val="0"/>
          <w:caps w:val="0"/>
          <w:noProof/>
          <w:sz w:val="21"/>
        </w:rPr>
      </w:pPr>
      <w:hyperlink w:anchor="_Toc28873332" w:history="1">
        <w:r w:rsidR="00242A5D" w:rsidRPr="00E17D36">
          <w:rPr>
            <w:rStyle w:val="af"/>
            <w:rFonts w:ascii="黑体" w:eastAsia="黑体" w:hAnsi="黑体" w:cs="Times New Roman"/>
            <w:noProof/>
          </w:rPr>
          <w:t>攻读硕士学位期间已发表或录用的论文</w:t>
        </w:r>
        <w:r w:rsidR="00242A5D" w:rsidRPr="00C450EB">
          <w:rPr>
            <w:rFonts w:ascii="Times New Roman" w:hAnsi="Times New Roman" w:cs="Times New Roman"/>
            <w:noProof/>
            <w:webHidden/>
          </w:rPr>
          <w:tab/>
        </w:r>
        <w:r w:rsidR="00242A5D" w:rsidRPr="00C450EB">
          <w:rPr>
            <w:rFonts w:ascii="Times New Roman" w:hAnsi="Times New Roman" w:cs="Times New Roman"/>
            <w:noProof/>
            <w:webHidden/>
          </w:rPr>
          <w:fldChar w:fldCharType="begin"/>
        </w:r>
        <w:r w:rsidR="00242A5D" w:rsidRPr="00C450EB">
          <w:rPr>
            <w:rFonts w:ascii="Times New Roman" w:hAnsi="Times New Roman" w:cs="Times New Roman"/>
            <w:noProof/>
            <w:webHidden/>
          </w:rPr>
          <w:instrText xml:space="preserve"> PAGEREF _Toc28873332 \h </w:instrText>
        </w:r>
        <w:r w:rsidR="00242A5D" w:rsidRPr="00C450EB">
          <w:rPr>
            <w:rFonts w:ascii="Times New Roman" w:hAnsi="Times New Roman" w:cs="Times New Roman"/>
            <w:noProof/>
            <w:webHidden/>
          </w:rPr>
        </w:r>
        <w:r w:rsidR="00242A5D" w:rsidRPr="00C450EB">
          <w:rPr>
            <w:rFonts w:ascii="Times New Roman" w:hAnsi="Times New Roman" w:cs="Times New Roman"/>
            <w:noProof/>
            <w:webHidden/>
          </w:rPr>
          <w:fldChar w:fldCharType="separate"/>
        </w:r>
        <w:r w:rsidR="00242A5D" w:rsidRPr="00C450EB">
          <w:rPr>
            <w:rFonts w:ascii="Times New Roman" w:hAnsi="Times New Roman" w:cs="Times New Roman"/>
            <w:noProof/>
            <w:webHidden/>
          </w:rPr>
          <w:t>74</w:t>
        </w:r>
        <w:r w:rsidR="00242A5D" w:rsidRPr="00C450EB">
          <w:rPr>
            <w:rFonts w:ascii="Times New Roman" w:hAnsi="Times New Roman" w:cs="Times New Roman"/>
            <w:noProof/>
            <w:webHidden/>
          </w:rPr>
          <w:fldChar w:fldCharType="end"/>
        </w:r>
      </w:hyperlink>
    </w:p>
    <w:p w:rsidR="00C12E12" w:rsidRPr="00C450EB" w:rsidRDefault="00BB4136">
      <w:pPr>
        <w:pStyle w:val="10"/>
        <w:rPr>
          <w:rFonts w:ascii="Times New Roman" w:hAnsi="Times New Roman" w:cs="Times New Roman"/>
        </w:rPr>
      </w:pPr>
      <w:r w:rsidRPr="00C450EB">
        <w:rPr>
          <w:rFonts w:ascii="Times New Roman" w:hAnsi="Times New Roman" w:cs="Times New Roman"/>
        </w:rPr>
        <w:fldChar w:fldCharType="end"/>
      </w:r>
    </w:p>
    <w:p w:rsidR="00C12E12" w:rsidRPr="00C450EB" w:rsidRDefault="00C12E12" w:rsidP="00C450EB">
      <w:pPr>
        <w:pStyle w:val="ABTSTRACT"/>
        <w:ind w:firstLineChars="172"/>
        <w:rPr>
          <w:rFonts w:ascii="Times New Roman" w:eastAsia="宋体" w:hAnsi="Times New Roman" w:cs="Times New Roman"/>
        </w:rPr>
        <w:sectPr w:rsidR="00C12E12" w:rsidRPr="00C450EB">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242A5D" w:rsidRPr="00E60524" w:rsidRDefault="005A612A" w:rsidP="00C450EB">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szCs w:val="24"/>
        </w:rPr>
        <w:fldChar w:fldCharType="begin"/>
      </w:r>
      <w:r w:rsidRPr="00E60524">
        <w:rPr>
          <w:rFonts w:ascii="Times New Roman" w:hAnsi="Times New Roman" w:cs="Times New Roman"/>
          <w:smallCaps w:val="0"/>
          <w:szCs w:val="24"/>
        </w:rPr>
        <w:instrText xml:space="preserve"> TOC \h \z \c "</w:instrText>
      </w:r>
      <w:r w:rsidRPr="00E60524">
        <w:rPr>
          <w:rFonts w:ascii="Times New Roman" w:hAnsi="Times New Roman" w:cs="Times New Roman"/>
          <w:smallCaps w:val="0"/>
          <w:szCs w:val="24"/>
        </w:rPr>
        <w:instrText>图</w:instrText>
      </w:r>
      <w:r w:rsidRPr="00E60524">
        <w:rPr>
          <w:rFonts w:ascii="Times New Roman" w:hAnsi="Times New Roman" w:cs="Times New Roman"/>
          <w:smallCaps w:val="0"/>
          <w:szCs w:val="24"/>
        </w:rPr>
        <w:instrText xml:space="preserve">" </w:instrText>
      </w:r>
      <w:r w:rsidRPr="00E60524">
        <w:rPr>
          <w:rFonts w:ascii="Times New Roman" w:hAnsi="Times New Roman" w:cs="Times New Roman"/>
          <w:smallCaps w:val="0"/>
          <w:szCs w:val="24"/>
        </w:rPr>
        <w:fldChar w:fldCharType="separate"/>
      </w:r>
      <w:hyperlink w:anchor="_Toc2887333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 xml:space="preserve">2-1 </w:t>
        </w:r>
        <w:r w:rsidR="00242A5D" w:rsidRPr="00E60524">
          <w:rPr>
            <w:rStyle w:val="af"/>
            <w:rFonts w:eastAsiaTheme="minorEastAsia" w:cs="Times New Roman"/>
            <w:smallCaps w:val="0"/>
            <w:noProof/>
          </w:rPr>
          <w:t>蝶形运算符号</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2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FT</w:t>
        </w:r>
        <w:r w:rsidR="00242A5D" w:rsidRPr="00E60524">
          <w:rPr>
            <w:rStyle w:val="af"/>
            <w:rFonts w:eastAsiaTheme="minorEastAsia" w:cs="Times New Roman"/>
            <w:smallCaps w:val="0"/>
            <w:noProof/>
          </w:rPr>
          <w:t>一次时域抽取分解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2</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3 8</w:t>
        </w:r>
        <w:r w:rsidR="00242A5D" w:rsidRPr="00E60524">
          <w:rPr>
            <w:rStyle w:val="af"/>
            <w:rFonts w:eastAsiaTheme="minorEastAsia" w:cs="Times New Roman"/>
            <w:smallCaps w:val="0"/>
            <w:noProof/>
          </w:rPr>
          <w:t>点</w:t>
        </w:r>
        <w:r w:rsidR="00242A5D" w:rsidRPr="00E60524">
          <w:rPr>
            <w:rStyle w:val="af"/>
            <w:rFonts w:eastAsiaTheme="minorEastAsia" w:cs="Times New Roman"/>
            <w:smallCaps w:val="0"/>
            <w:noProof/>
          </w:rPr>
          <w:t>DIT-FFT</w:t>
        </w:r>
        <w:r w:rsidR="00242A5D" w:rsidRPr="00E60524">
          <w:rPr>
            <w:rStyle w:val="af"/>
            <w:rFonts w:eastAsiaTheme="minorEastAsia" w:cs="Times New Roman"/>
            <w:smallCaps w:val="0"/>
            <w:noProof/>
          </w:rPr>
          <w:t>运算流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3</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4</w:t>
        </w:r>
        <w:r w:rsidR="00242A5D" w:rsidRPr="00E60524">
          <w:rPr>
            <w:rStyle w:val="af"/>
            <w:rFonts w:eastAsiaTheme="minorEastAsia" w:cs="Times New Roman"/>
            <w:smallCaps w:val="0"/>
            <w:noProof/>
          </w:rPr>
          <w:t>矩形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4</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5</w:t>
        </w:r>
        <w:r w:rsidR="00242A5D" w:rsidRPr="00E60524">
          <w:rPr>
            <w:rStyle w:val="af"/>
            <w:rFonts w:eastAsiaTheme="minorEastAsia" w:cs="Times New Roman"/>
            <w:smallCaps w:val="0"/>
            <w:noProof/>
          </w:rPr>
          <w:t>海明窗</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5</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6 RNN</w:t>
        </w:r>
        <w:r w:rsidR="00242A5D" w:rsidRPr="00E60524">
          <w:rPr>
            <w:rStyle w:val="af"/>
            <w:rFonts w:eastAsiaTheme="minorEastAsia" w:cs="Times New Roman"/>
            <w:smallCaps w:val="0"/>
            <w:noProof/>
          </w:rPr>
          <w:t>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3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7 Sigmoid</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3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6</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8 LSTM</w:t>
        </w:r>
        <w:r w:rsidR="00242A5D" w:rsidRPr="00E60524">
          <w:rPr>
            <w:rStyle w:val="af"/>
            <w:rFonts w:eastAsiaTheme="minorEastAsia" w:cs="Times New Roman"/>
            <w:smallCaps w:val="0"/>
            <w:noProof/>
          </w:rPr>
          <w:t>基本单元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7</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2-9 Tanh</w:t>
        </w:r>
        <w:r w:rsidR="00242A5D" w:rsidRPr="00E60524">
          <w:rPr>
            <w:rStyle w:val="af"/>
            <w:rFonts w:eastAsiaTheme="minorEastAsia" w:cs="Times New Roman"/>
            <w:smallCaps w:val="0"/>
            <w:noProof/>
          </w:rPr>
          <w:t>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18</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非平稳信号的波形及频谱</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1</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基于</w:t>
        </w:r>
        <w:r w:rsidR="00242A5D" w:rsidRPr="00E60524">
          <w:rPr>
            <w:rStyle w:val="af"/>
            <w:rFonts w:eastAsiaTheme="minorEastAsia" w:cs="Times New Roman"/>
            <w:smallCaps w:val="0"/>
            <w:noProof/>
          </w:rPr>
          <w:t>STFT</w:t>
        </w:r>
        <w:r w:rsidR="00242A5D" w:rsidRPr="00E60524">
          <w:rPr>
            <w:rStyle w:val="af"/>
            <w:rFonts w:eastAsiaTheme="minorEastAsia" w:cs="Times New Roman"/>
            <w:smallCaps w:val="0"/>
            <w:noProof/>
          </w:rPr>
          <w:t>的异常检测流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2</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检测结果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3</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5</w:t>
        </w:r>
        <w:r w:rsidR="00242A5D" w:rsidRPr="00E60524">
          <w:rPr>
            <w:rStyle w:val="af"/>
            <w:rFonts w:eastAsiaTheme="minorEastAsia" w:cs="Times New Roman"/>
            <w:smallCaps w:val="0"/>
            <w:noProof/>
          </w:rPr>
          <w:t>异常检测正反馈机制</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7</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6</w:t>
        </w:r>
        <w:r w:rsidR="00242A5D" w:rsidRPr="00E60524">
          <w:rPr>
            <w:rStyle w:val="af"/>
            <w:rFonts w:eastAsiaTheme="minorEastAsia" w:cs="Times New Roman"/>
            <w:smallCaps w:val="0"/>
            <w:noProof/>
          </w:rPr>
          <w:t>基于预测的实时异常检测模型</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8</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7</w:t>
        </w:r>
        <w:r w:rsidR="00242A5D" w:rsidRPr="00E60524">
          <w:rPr>
            <w:rStyle w:val="af"/>
            <w:rFonts w:eastAsiaTheme="minorEastAsia" w:cs="Times New Roman"/>
            <w:smallCaps w:val="0"/>
            <w:noProof/>
          </w:rPr>
          <w:t>时间序列预测模型结构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2</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4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3-8 Dropout</w:t>
        </w:r>
        <w:r w:rsidR="00242A5D" w:rsidRPr="00E60524">
          <w:rPr>
            <w:rStyle w:val="af"/>
            <w:rFonts w:eastAsiaTheme="minorEastAsia" w:cs="Times New Roman"/>
            <w:smallCaps w:val="0"/>
            <w:noProof/>
          </w:rPr>
          <w:t>前后神经网络对比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4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3</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1 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6</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2 STF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7</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3 shan</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4 mexh</w:t>
        </w:r>
        <w:r w:rsidR="00242A5D" w:rsidRPr="00E60524">
          <w:rPr>
            <w:rStyle w:val="af"/>
            <w:rFonts w:eastAsiaTheme="minorEastAsia" w:cs="Times New Roman"/>
            <w:smallCaps w:val="0"/>
            <w:noProof/>
          </w:rPr>
          <w:t>基函数的</w:t>
        </w:r>
        <w:r w:rsidR="00242A5D" w:rsidRPr="00E60524">
          <w:rPr>
            <w:rStyle w:val="af"/>
            <w:rFonts w:eastAsiaTheme="minorEastAsia" w:cs="Times New Roman"/>
            <w:smallCaps w:val="0"/>
            <w:noProof/>
          </w:rPr>
          <w:t>CWT</w:t>
        </w:r>
        <w:r w:rsidR="00242A5D" w:rsidRPr="00E60524">
          <w:rPr>
            <w:rStyle w:val="af"/>
            <w:rFonts w:eastAsiaTheme="minorEastAsia" w:cs="Times New Roman"/>
            <w:smallCaps w:val="0"/>
            <w:noProof/>
          </w:rPr>
          <w:t>时频转换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38</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5 RNN</w:t>
        </w:r>
        <w:r w:rsidR="00242A5D" w:rsidRPr="00E60524">
          <w:rPr>
            <w:rStyle w:val="af"/>
            <w:rFonts w:eastAsiaTheme="minorEastAsia" w:cs="Times New Roman"/>
            <w:smallCaps w:val="0"/>
            <w:noProof/>
          </w:rPr>
          <w:t>标准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0</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4-6 GRU</w:t>
        </w:r>
        <w:r w:rsidR="00242A5D" w:rsidRPr="00E60524">
          <w:rPr>
            <w:rStyle w:val="af"/>
            <w:rFonts w:eastAsiaTheme="minorEastAsia" w:cs="Times New Roman"/>
            <w:smallCaps w:val="0"/>
            <w:noProof/>
          </w:rPr>
          <w:t>神经网络的基本单元结构</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2</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项目总体平台示意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4</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实验流程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5</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原始电源信号波形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5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无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5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9</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有异常信号帧的频谱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0</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二维时频分布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1</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三维时频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损失函数图像</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4</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4"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基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5"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谐波预测值与真实值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5</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6"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平均</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7"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平均预测错误数对比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7</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8"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3 TCP</w:t>
        </w:r>
        <w:r w:rsidR="00242A5D" w:rsidRPr="00E60524">
          <w:rPr>
            <w:rStyle w:val="af"/>
            <w:rFonts w:eastAsiaTheme="minorEastAsia" w:cs="Times New Roman"/>
            <w:smallCaps w:val="0"/>
            <w:noProof/>
          </w:rPr>
          <w:t>收发程序运行截图</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69"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4</w:t>
        </w:r>
        <w:r w:rsidR="00242A5D" w:rsidRPr="00E60524">
          <w:rPr>
            <w:rStyle w:val="af"/>
            <w:rFonts w:eastAsiaTheme="minorEastAsia" w:cs="Times New Roman"/>
            <w:smallCaps w:val="0"/>
            <w:noProof/>
          </w:rPr>
          <w:t>添加新异常种类的基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6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1</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0"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5</w:t>
        </w:r>
        <w:r w:rsidR="00242A5D" w:rsidRPr="00E60524">
          <w:rPr>
            <w:rStyle w:val="af"/>
            <w:rFonts w:eastAsiaTheme="minorEastAsia" w:cs="Times New Roman"/>
            <w:smallCaps w:val="0"/>
            <w:noProof/>
          </w:rPr>
          <w:t>添加新异常种类的谐波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2</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1"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6</w:t>
        </w:r>
        <w:r w:rsidR="00242A5D" w:rsidRPr="00E60524">
          <w:rPr>
            <w:rStyle w:val="af"/>
            <w:rFonts w:eastAsiaTheme="minorEastAsia" w:cs="Times New Roman"/>
            <w:smallCaps w:val="0"/>
            <w:noProof/>
          </w:rPr>
          <w:t>重训练后基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2"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7</w:t>
        </w:r>
        <w:r w:rsidR="00242A5D" w:rsidRPr="00E60524">
          <w:rPr>
            <w:rStyle w:val="af"/>
            <w:rFonts w:eastAsiaTheme="minorEastAsia" w:cs="Times New Roman"/>
            <w:smallCaps w:val="0"/>
            <w:noProof/>
          </w:rPr>
          <w:t>重训练后谐波预测结果的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3</w:t>
        </w:r>
        <w:r w:rsidR="00242A5D" w:rsidRPr="00E60524">
          <w:rPr>
            <w:rFonts w:ascii="Times New Roman" w:hAnsi="Times New Roman" w:cs="Times New Roman"/>
            <w:smallCaps w:val="0"/>
            <w:noProof/>
            <w:webHidden/>
          </w:rPr>
          <w:fldChar w:fldCharType="end"/>
        </w:r>
      </w:hyperlink>
    </w:p>
    <w:p w:rsidR="00242A5D" w:rsidRPr="00E60524" w:rsidRDefault="00F74285" w:rsidP="00C450EB">
      <w:pPr>
        <w:pStyle w:val="ac"/>
        <w:tabs>
          <w:tab w:val="right" w:leader="dot" w:pos="8436"/>
        </w:tabs>
        <w:spacing w:line="300" w:lineRule="auto"/>
        <w:rPr>
          <w:rFonts w:ascii="Times New Roman" w:hAnsi="Times New Roman" w:cs="Times New Roman"/>
          <w:smallCaps w:val="0"/>
          <w:noProof/>
          <w:sz w:val="21"/>
          <w:szCs w:val="22"/>
        </w:rPr>
      </w:pPr>
      <w:hyperlink w:anchor="_Toc28873373" w:history="1">
        <w:r w:rsidR="00242A5D" w:rsidRPr="00E60524">
          <w:rPr>
            <w:rStyle w:val="af"/>
            <w:rFonts w:eastAsiaTheme="minorEastAsia" w:cs="Times New Roman"/>
            <w:smallCaps w:val="0"/>
            <w:noProof/>
          </w:rPr>
          <w:t>图</w:t>
        </w:r>
        <w:r w:rsidR="00242A5D" w:rsidRPr="00E60524">
          <w:rPr>
            <w:rStyle w:val="af"/>
            <w:rFonts w:eastAsiaTheme="minorEastAsia" w:cs="Times New Roman"/>
            <w:smallCaps w:val="0"/>
            <w:noProof/>
          </w:rPr>
          <w:t>5-18</w:t>
        </w:r>
        <w:r w:rsidR="00242A5D" w:rsidRPr="00E60524">
          <w:rPr>
            <w:rStyle w:val="af"/>
            <w:rFonts w:eastAsiaTheme="minorEastAsia" w:cs="Times New Roman"/>
            <w:smallCaps w:val="0"/>
            <w:noProof/>
          </w:rPr>
          <w:t>多步长对</w:t>
        </w:r>
        <w:r w:rsidR="00242A5D" w:rsidRPr="00E60524">
          <w:rPr>
            <w:rStyle w:val="af"/>
            <w:rFonts w:eastAsiaTheme="minorEastAsia" w:cs="Times New Roman"/>
            <w:smallCaps w:val="0"/>
            <w:noProof/>
          </w:rPr>
          <w:t>RMSE</w:t>
        </w:r>
        <w:r w:rsidR="00242A5D" w:rsidRPr="00E60524">
          <w:rPr>
            <w:rStyle w:val="af"/>
            <w:rFonts w:eastAsiaTheme="minorEastAsia" w:cs="Times New Roman"/>
            <w:smallCaps w:val="0"/>
            <w:noProof/>
          </w:rPr>
          <w:t>的降低效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5</w:t>
        </w:r>
        <w:r w:rsidR="00242A5D" w:rsidRPr="00E60524">
          <w:rPr>
            <w:rFonts w:ascii="Times New Roman" w:hAnsi="Times New Roman" w:cs="Times New Roman"/>
            <w:smallCaps w:val="0"/>
            <w:noProof/>
            <w:webHidden/>
          </w:rPr>
          <w:fldChar w:fldCharType="end"/>
        </w:r>
      </w:hyperlink>
    </w:p>
    <w:p w:rsidR="00C12E12" w:rsidRPr="00E60524" w:rsidRDefault="005A612A" w:rsidP="00C450EB">
      <w:pPr>
        <w:pStyle w:val="afd"/>
        <w:rPr>
          <w:rFonts w:ascii="Times New Roman" w:hAnsi="Times New Roman" w:cs="Times New Roman"/>
          <w:smallCaps w:val="0"/>
          <w:szCs w:val="24"/>
        </w:rPr>
      </w:pPr>
      <w:r w:rsidRPr="00E60524">
        <w:rPr>
          <w:rFonts w:ascii="Times New Roman" w:hAnsi="Times New Roman" w:cs="Times New Roman"/>
          <w:smallCaps w:val="0"/>
          <w:szCs w:val="24"/>
        </w:rPr>
        <w:fldChar w:fldCharType="end"/>
      </w:r>
    </w:p>
    <w:p w:rsidR="00C12E12" w:rsidRPr="00E60524" w:rsidRDefault="00C12E12" w:rsidP="00C450EB">
      <w:pPr>
        <w:pStyle w:val="ABTSTRACT"/>
        <w:ind w:firstLine="480"/>
        <w:rPr>
          <w:rFonts w:ascii="Times New Roman" w:eastAsiaTheme="minorEastAsia" w:hAnsi="Times New Roman" w:cs="Times New Roman"/>
          <w:sz w:val="24"/>
          <w:szCs w:val="24"/>
        </w:rPr>
        <w:sectPr w:rsidR="00C12E12" w:rsidRPr="00E60524">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242A5D" w:rsidRPr="00E60524" w:rsidRDefault="000C25A8" w:rsidP="00E60524">
      <w:pPr>
        <w:pStyle w:val="ac"/>
        <w:tabs>
          <w:tab w:val="right" w:leader="dot" w:pos="8436"/>
        </w:tabs>
        <w:spacing w:line="300" w:lineRule="auto"/>
        <w:rPr>
          <w:rFonts w:ascii="Times New Roman" w:hAnsi="Times New Roman" w:cs="Times New Roman"/>
          <w:smallCaps w:val="0"/>
          <w:noProof/>
          <w:sz w:val="21"/>
          <w:szCs w:val="22"/>
        </w:rPr>
      </w:pPr>
      <w:r w:rsidRPr="00E60524">
        <w:rPr>
          <w:rFonts w:ascii="Times New Roman" w:hAnsi="Times New Roman" w:cs="Times New Roman"/>
          <w:smallCaps w:val="0"/>
          <w:color w:val="FF0000"/>
          <w:szCs w:val="24"/>
        </w:rPr>
        <w:fldChar w:fldCharType="begin"/>
      </w:r>
      <w:r w:rsidRPr="00E60524">
        <w:rPr>
          <w:rFonts w:ascii="Times New Roman" w:hAnsi="Times New Roman" w:cs="Times New Roman"/>
          <w:smallCaps w:val="0"/>
          <w:color w:val="FF0000"/>
          <w:szCs w:val="24"/>
        </w:rPr>
        <w:instrText xml:space="preserve"> TOC \h \z \c "</w:instrText>
      </w:r>
      <w:r w:rsidRPr="00E60524">
        <w:rPr>
          <w:rFonts w:ascii="Times New Roman" w:hAnsi="Times New Roman" w:cs="Times New Roman"/>
          <w:smallCaps w:val="0"/>
          <w:color w:val="FF0000"/>
          <w:szCs w:val="24"/>
        </w:rPr>
        <w:instrText>表</w:instrText>
      </w:r>
      <w:r w:rsidRPr="00E60524">
        <w:rPr>
          <w:rFonts w:ascii="Times New Roman" w:hAnsi="Times New Roman" w:cs="Times New Roman"/>
          <w:smallCaps w:val="0"/>
          <w:color w:val="FF0000"/>
          <w:szCs w:val="24"/>
        </w:rPr>
        <w:instrText xml:space="preserve">" </w:instrText>
      </w:r>
      <w:r w:rsidRPr="00E60524">
        <w:rPr>
          <w:rFonts w:ascii="Times New Roman" w:hAnsi="Times New Roman" w:cs="Times New Roman"/>
          <w:smallCaps w:val="0"/>
          <w:color w:val="FF0000"/>
          <w:szCs w:val="24"/>
        </w:rPr>
        <w:fldChar w:fldCharType="separate"/>
      </w:r>
      <w:hyperlink w:anchor="_Toc2887337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1</w:t>
        </w:r>
        <w:r w:rsidR="00242A5D" w:rsidRPr="00E60524">
          <w:rPr>
            <w:rStyle w:val="af"/>
            <w:rFonts w:eastAsiaTheme="minorEastAsia" w:cs="Times New Roman"/>
            <w:smallCaps w:val="0"/>
            <w:noProof/>
          </w:rPr>
          <w:t>北京奥体中心某时段天气质量的原始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4</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2</w:t>
        </w:r>
        <w:r w:rsidR="00242A5D" w:rsidRPr="00E60524">
          <w:rPr>
            <w:rStyle w:val="af"/>
            <w:rFonts w:eastAsiaTheme="minorEastAsia" w:cs="Times New Roman"/>
            <w:smallCaps w:val="0"/>
            <w:noProof/>
          </w:rPr>
          <w:t>北京奥体中心某时段天气质量的中间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3</w:t>
        </w:r>
        <w:r w:rsidR="00242A5D" w:rsidRPr="00E60524">
          <w:rPr>
            <w:rStyle w:val="af"/>
            <w:rFonts w:eastAsiaTheme="minorEastAsia" w:cs="Times New Roman"/>
            <w:smallCaps w:val="0"/>
            <w:noProof/>
          </w:rPr>
          <w:t>北京奥体中心某时段天气质量的超前一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5</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3-4</w:t>
        </w:r>
        <w:r w:rsidR="00242A5D" w:rsidRPr="00E60524">
          <w:rPr>
            <w:rStyle w:val="af"/>
            <w:rFonts w:eastAsiaTheme="minorEastAsia" w:cs="Times New Roman"/>
            <w:smallCaps w:val="0"/>
            <w:noProof/>
          </w:rPr>
          <w:t>北京奥体中心某时段天气质量的超前三位标记数据</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26</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w:t>
        </w:r>
        <w:r w:rsidR="00242A5D" w:rsidRPr="00E60524">
          <w:rPr>
            <w:rStyle w:val="af"/>
            <w:rFonts w:eastAsiaTheme="minorEastAsia" w:cs="Times New Roman"/>
            <w:smallCaps w:val="0"/>
            <w:noProof/>
          </w:rPr>
          <w:t>实验环境配置清单</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7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2</w:t>
        </w:r>
        <w:r w:rsidR="00242A5D" w:rsidRPr="00E60524">
          <w:rPr>
            <w:rStyle w:val="af"/>
            <w:rFonts w:eastAsiaTheme="minorEastAsia" w:cs="Times New Roman"/>
            <w:smallCaps w:val="0"/>
            <w:noProof/>
          </w:rPr>
          <w:t>电源信号频域关键品质参数的合格范围</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7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6</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3</w:t>
        </w:r>
        <w:r w:rsidR="00242A5D" w:rsidRPr="00E60524">
          <w:rPr>
            <w:rStyle w:val="af"/>
            <w:rFonts w:eastAsiaTheme="minorEastAsia" w:cs="Times New Roman"/>
            <w:smallCaps w:val="0"/>
            <w:noProof/>
          </w:rPr>
          <w:t>时间损耗参数的约定及其含义</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7</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1"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4</w:t>
        </w:r>
        <w:r w:rsidR="00242A5D" w:rsidRPr="00E60524">
          <w:rPr>
            <w:rStyle w:val="af"/>
            <w:rFonts w:eastAsiaTheme="minorEastAsia" w:cs="Times New Roman"/>
            <w:smallCaps w:val="0"/>
            <w:noProof/>
          </w:rPr>
          <w:t>机载电源数据部分内容</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1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48</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2"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5</w:t>
        </w:r>
        <w:r w:rsidR="00242A5D" w:rsidRPr="00E60524">
          <w:rPr>
            <w:rStyle w:val="af"/>
            <w:rFonts w:eastAsiaTheme="minorEastAsia" w:cs="Times New Roman"/>
            <w:smallCaps w:val="0"/>
            <w:noProof/>
          </w:rPr>
          <w:t>降维选取频率分量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2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2</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3"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6</w:t>
        </w:r>
        <w:r w:rsidR="00242A5D" w:rsidRPr="00E60524">
          <w:rPr>
            <w:rStyle w:val="af"/>
            <w:rFonts w:eastAsiaTheme="minorEastAsia" w:cs="Times New Roman"/>
            <w:smallCaps w:val="0"/>
            <w:noProof/>
          </w:rPr>
          <w:t>训练参数配置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3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3</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4"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7</w:t>
        </w:r>
        <w:r w:rsidR="00242A5D" w:rsidRPr="00E60524">
          <w:rPr>
            <w:rStyle w:val="af"/>
            <w:rFonts w:eastAsiaTheme="minorEastAsia" w:cs="Times New Roman"/>
            <w:smallCaps w:val="0"/>
            <w:noProof/>
          </w:rPr>
          <w:t>超前</w:t>
        </w:r>
        <w:r w:rsidR="00242A5D" w:rsidRPr="00E60524">
          <w:rPr>
            <w:rStyle w:val="af"/>
            <w:rFonts w:eastAsiaTheme="minorEastAsia" w:cs="Times New Roman"/>
            <w:smallCaps w:val="0"/>
            <w:noProof/>
          </w:rPr>
          <w:t>2</w:t>
        </w:r>
        <w:r w:rsidR="00242A5D" w:rsidRPr="00E60524">
          <w:rPr>
            <w:rStyle w:val="af"/>
            <w:rFonts w:eastAsiaTheme="minorEastAsia" w:cs="Times New Roman"/>
            <w:smallCaps w:val="0"/>
            <w:noProof/>
          </w:rPr>
          <w:t>位的模型预测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4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5"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8</w:t>
        </w:r>
        <w:r w:rsidR="00242A5D" w:rsidRPr="00E60524">
          <w:rPr>
            <w:rStyle w:val="af"/>
            <w:rFonts w:eastAsiaTheme="minorEastAsia" w:cs="Times New Roman"/>
            <w:smallCaps w:val="0"/>
            <w:noProof/>
          </w:rPr>
          <w:t>预测准确度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5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6</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6"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9</w:t>
        </w:r>
        <w:r w:rsidR="00242A5D" w:rsidRPr="00E60524">
          <w:rPr>
            <w:rStyle w:val="af"/>
            <w:rFonts w:eastAsiaTheme="minorEastAsia" w:cs="Times New Roman"/>
            <w:smallCaps w:val="0"/>
            <w:noProof/>
          </w:rPr>
          <w:t>耗时参数测定计算数值表</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6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8</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7"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0</w:t>
        </w:r>
        <w:r w:rsidR="00242A5D" w:rsidRPr="00E60524">
          <w:rPr>
            <w:rStyle w:val="af"/>
            <w:rFonts w:eastAsiaTheme="minorEastAsia" w:cs="Times New Roman"/>
            <w:smallCaps w:val="0"/>
            <w:noProof/>
          </w:rPr>
          <w:t>超前多位预测实验结果的时间延迟</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7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59</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8"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1</w:t>
        </w:r>
        <w:r w:rsidR="00242A5D" w:rsidRPr="00E60524">
          <w:rPr>
            <w:rStyle w:val="af"/>
            <w:rFonts w:eastAsiaTheme="minorEastAsia" w:cs="Times New Roman"/>
            <w:smallCaps w:val="0"/>
            <w:noProof/>
          </w:rPr>
          <w:t>模型预测时效性的对比实验结果</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8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0</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89"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2</w:t>
        </w:r>
        <w:r w:rsidR="00242A5D" w:rsidRPr="00E60524">
          <w:rPr>
            <w:rStyle w:val="af"/>
            <w:rFonts w:eastAsiaTheme="minorEastAsia" w:cs="Times New Roman"/>
            <w:smallCaps w:val="0"/>
            <w:noProof/>
          </w:rPr>
          <w:t>重训练前后模型预测结果对比</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89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4</w:t>
        </w:r>
        <w:r w:rsidR="00242A5D" w:rsidRPr="00E60524">
          <w:rPr>
            <w:rFonts w:ascii="Times New Roman" w:hAnsi="Times New Roman" w:cs="Times New Roman"/>
            <w:smallCaps w:val="0"/>
            <w:noProof/>
            <w:webHidden/>
          </w:rPr>
          <w:fldChar w:fldCharType="end"/>
        </w:r>
      </w:hyperlink>
    </w:p>
    <w:p w:rsidR="00242A5D" w:rsidRPr="00E60524" w:rsidRDefault="00F74285" w:rsidP="00E60524">
      <w:pPr>
        <w:pStyle w:val="ac"/>
        <w:tabs>
          <w:tab w:val="right" w:leader="dot" w:pos="8436"/>
        </w:tabs>
        <w:spacing w:line="300" w:lineRule="auto"/>
        <w:rPr>
          <w:rFonts w:ascii="Times New Roman" w:hAnsi="Times New Roman" w:cs="Times New Roman"/>
          <w:smallCaps w:val="0"/>
          <w:noProof/>
          <w:sz w:val="21"/>
          <w:szCs w:val="22"/>
        </w:rPr>
      </w:pPr>
      <w:hyperlink w:anchor="_Toc28873390" w:history="1">
        <w:r w:rsidR="00242A5D" w:rsidRPr="00E60524">
          <w:rPr>
            <w:rStyle w:val="af"/>
            <w:rFonts w:eastAsiaTheme="minorEastAsia" w:cs="Times New Roman"/>
            <w:smallCaps w:val="0"/>
            <w:noProof/>
          </w:rPr>
          <w:t>表</w:t>
        </w:r>
        <w:r w:rsidR="00242A5D" w:rsidRPr="00E60524">
          <w:rPr>
            <w:rStyle w:val="af"/>
            <w:rFonts w:eastAsiaTheme="minorEastAsia" w:cs="Times New Roman"/>
            <w:smallCaps w:val="0"/>
            <w:noProof/>
          </w:rPr>
          <w:t>5-13 GRU</w:t>
        </w:r>
        <w:r w:rsidR="00242A5D" w:rsidRPr="00E60524">
          <w:rPr>
            <w:rStyle w:val="af"/>
            <w:rFonts w:eastAsiaTheme="minorEastAsia" w:cs="Times New Roman"/>
            <w:smallCaps w:val="0"/>
            <w:noProof/>
          </w:rPr>
          <w:t>与</w:t>
        </w:r>
        <w:r w:rsidR="00242A5D" w:rsidRPr="00E60524">
          <w:rPr>
            <w:rStyle w:val="af"/>
            <w:rFonts w:eastAsiaTheme="minorEastAsia" w:cs="Times New Roman"/>
            <w:smallCaps w:val="0"/>
            <w:noProof/>
          </w:rPr>
          <w:t>LSTM</w:t>
        </w:r>
        <w:r w:rsidR="00242A5D" w:rsidRPr="00E60524">
          <w:rPr>
            <w:rStyle w:val="af"/>
            <w:rFonts w:eastAsiaTheme="minorEastAsia" w:cs="Times New Roman"/>
            <w:smallCaps w:val="0"/>
            <w:noProof/>
          </w:rPr>
          <w:t>对比实验结果汇总</w:t>
        </w:r>
        <w:r w:rsidR="00242A5D" w:rsidRPr="00E60524">
          <w:rPr>
            <w:rFonts w:ascii="Times New Roman" w:hAnsi="Times New Roman" w:cs="Times New Roman"/>
            <w:smallCaps w:val="0"/>
            <w:noProof/>
            <w:webHidden/>
          </w:rPr>
          <w:tab/>
        </w:r>
        <w:r w:rsidR="00242A5D" w:rsidRPr="00E60524">
          <w:rPr>
            <w:rFonts w:ascii="Times New Roman" w:hAnsi="Times New Roman" w:cs="Times New Roman"/>
            <w:smallCaps w:val="0"/>
            <w:noProof/>
            <w:webHidden/>
          </w:rPr>
          <w:fldChar w:fldCharType="begin"/>
        </w:r>
        <w:r w:rsidR="00242A5D" w:rsidRPr="00E60524">
          <w:rPr>
            <w:rFonts w:ascii="Times New Roman" w:hAnsi="Times New Roman" w:cs="Times New Roman"/>
            <w:smallCaps w:val="0"/>
            <w:noProof/>
            <w:webHidden/>
          </w:rPr>
          <w:instrText xml:space="preserve"> PAGEREF _Toc28873390 \h </w:instrText>
        </w:r>
        <w:r w:rsidR="00242A5D" w:rsidRPr="00E60524">
          <w:rPr>
            <w:rFonts w:ascii="Times New Roman" w:hAnsi="Times New Roman" w:cs="Times New Roman"/>
            <w:smallCaps w:val="0"/>
            <w:noProof/>
            <w:webHidden/>
          </w:rPr>
        </w:r>
        <w:r w:rsidR="00242A5D" w:rsidRPr="00E60524">
          <w:rPr>
            <w:rFonts w:ascii="Times New Roman" w:hAnsi="Times New Roman" w:cs="Times New Roman"/>
            <w:smallCaps w:val="0"/>
            <w:noProof/>
            <w:webHidden/>
          </w:rPr>
          <w:fldChar w:fldCharType="separate"/>
        </w:r>
        <w:r w:rsidR="00242A5D" w:rsidRPr="00E60524">
          <w:rPr>
            <w:rFonts w:ascii="Times New Roman" w:hAnsi="Times New Roman" w:cs="Times New Roman"/>
            <w:smallCaps w:val="0"/>
            <w:noProof/>
            <w:webHidden/>
          </w:rPr>
          <w:t>66</w:t>
        </w:r>
        <w:r w:rsidR="00242A5D" w:rsidRPr="00E60524">
          <w:rPr>
            <w:rFonts w:ascii="Times New Roman" w:hAnsi="Times New Roman" w:cs="Times New Roman"/>
            <w:smallCaps w:val="0"/>
            <w:noProof/>
            <w:webHidden/>
          </w:rPr>
          <w:fldChar w:fldCharType="end"/>
        </w:r>
      </w:hyperlink>
    </w:p>
    <w:p w:rsidR="0001758B" w:rsidRPr="006F4A6D" w:rsidRDefault="000C25A8" w:rsidP="00E60524">
      <w:pPr>
        <w:adjustRightInd w:val="0"/>
        <w:spacing w:line="300" w:lineRule="auto"/>
        <w:rPr>
          <w:rFonts w:ascii="Times New Roman" w:hAnsi="Times New Roman" w:cs="Times New Roman"/>
          <w:color w:val="FF0000"/>
          <w:sz w:val="24"/>
          <w:szCs w:val="24"/>
        </w:rPr>
      </w:pPr>
      <w:r w:rsidRPr="00E60524">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873275"/>
      <w:r>
        <w:rPr>
          <w:rFonts w:hint="eastAsia"/>
        </w:rPr>
        <w:lastRenderedPageBreak/>
        <w:t>绪论</w:t>
      </w:r>
      <w:bookmarkEnd w:id="26"/>
    </w:p>
    <w:p w:rsidR="00C12E12" w:rsidRDefault="00F9497E">
      <w:pPr>
        <w:pStyle w:val="2"/>
      </w:pPr>
      <w:bookmarkStart w:id="27" w:name="_Toc28873276"/>
      <w:r>
        <w:rPr>
          <w:rFonts w:hint="eastAsia"/>
        </w:rPr>
        <w:t>研究背景</w:t>
      </w:r>
      <w:bookmarkEnd w:id="27"/>
    </w:p>
    <w:p w:rsidR="005B5917" w:rsidRPr="005B5917" w:rsidRDefault="005B5917" w:rsidP="005B5917">
      <w:pPr>
        <w:pStyle w:val="3"/>
      </w:pPr>
      <w:bookmarkStart w:id="28" w:name="_Toc28873277"/>
      <w:r>
        <w:t>航空大数据</w:t>
      </w:r>
      <w:bookmarkEnd w:id="28"/>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亦或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242A5D">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的算力水平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客机</w:t>
      </w:r>
      <w:r w:rsidR="006651D4">
        <w:rPr>
          <w:rFonts w:hint="eastAsia"/>
        </w:rPr>
        <w:t>商飞</w:t>
      </w:r>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于商飞</w:t>
      </w:r>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9" w:name="_Toc28873278"/>
      <w:r>
        <w:lastRenderedPageBreak/>
        <w:t>航空</w:t>
      </w:r>
      <w:r w:rsidR="005B5917">
        <w:t>电源品质参数</w:t>
      </w:r>
      <w:bookmarkEnd w:id="29"/>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242A5D">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242A5D">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的奇次谐波。</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0" w:name="_Toc28873279"/>
      <w:r>
        <w:rPr>
          <w:rFonts w:hint="eastAsia"/>
        </w:rPr>
        <w:lastRenderedPageBreak/>
        <w:t>研究现状分析</w:t>
      </w:r>
      <w:bookmarkEnd w:id="30"/>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频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进行时频转换，然后根据电源品质标准，采用经典数学统计的阈值筛选法</w:t>
      </w:r>
      <w:r w:rsidR="00166258">
        <w:rPr>
          <w:rFonts w:hint="eastAsia"/>
        </w:rPr>
        <w:t>或者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242A5D">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242A5D">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242A5D">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242A5D">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存在着</w:t>
      </w:r>
      <w:r w:rsidR="009A1AF3">
        <w:rPr>
          <w:rFonts w:hint="eastAsia"/>
        </w:rPr>
        <w:t>三</w:t>
      </w:r>
      <w:r>
        <w:rPr>
          <w:rFonts w:hint="eastAsia"/>
        </w:rPr>
        <w:t>个问题：</w:t>
      </w:r>
    </w:p>
    <w:p w:rsidR="006D1497" w:rsidRPr="00B52ACF" w:rsidRDefault="00A346DB" w:rsidP="00E340DA">
      <w:pPr>
        <w:pStyle w:val="aff3"/>
      </w:pPr>
      <w:r>
        <w:t xml:space="preserve">(1) </w:t>
      </w:r>
      <w:r w:rsidR="0050766A">
        <w:t>对于</w:t>
      </w:r>
      <w:r w:rsidR="0050766A">
        <w:rPr>
          <w:rFonts w:hint="eastAsia"/>
        </w:rPr>
        <w:t>第一类</w:t>
      </w:r>
      <w:r w:rsidR="0050766A">
        <w:t>基于时频转换与经典数学统计相结合的异常检测方法</w:t>
      </w:r>
      <w:r w:rsidR="0050766A">
        <w:rPr>
          <w:rFonts w:hint="eastAsia"/>
        </w:rPr>
        <w:t>，如参考文献</w:t>
      </w:r>
      <w:r w:rsidR="0050766A">
        <w:fldChar w:fldCharType="begin"/>
      </w:r>
      <w:r w:rsidR="0050766A">
        <w:instrText xml:space="preserve"> </w:instrText>
      </w:r>
      <w:r w:rsidR="0050766A">
        <w:rPr>
          <w:rFonts w:hint="eastAsia"/>
        </w:rPr>
        <w:instrText>REF _Ref27242867 \r \h</w:instrText>
      </w:r>
      <w:r w:rsidR="0050766A">
        <w:instrText xml:space="preserve"> </w:instrText>
      </w:r>
      <w:r w:rsidR="0050766A">
        <w:fldChar w:fldCharType="separate"/>
      </w:r>
      <w:r w:rsidR="0050766A">
        <w:t>[5]</w:t>
      </w:r>
      <w:r w:rsidR="0050766A">
        <w:fldChar w:fldCharType="end"/>
      </w:r>
      <w:r w:rsidR="0050766A">
        <w:t>等</w:t>
      </w:r>
      <w:r w:rsidR="0050766A">
        <w:rPr>
          <w:rFonts w:hint="eastAsia"/>
        </w:rPr>
        <w:t>，其</w:t>
      </w:r>
      <w:r w:rsidR="00E340DA">
        <w:rPr>
          <w:rFonts w:hint="eastAsia"/>
        </w:rPr>
        <w:t>异常检测</w:t>
      </w:r>
      <w:r w:rsidR="006D1497" w:rsidRPr="00B52ACF">
        <w:t>结果</w:t>
      </w:r>
      <w:r w:rsidR="00E340DA">
        <w:t>的</w:t>
      </w:r>
      <w:r w:rsidR="006D1497" w:rsidRPr="00B52ACF">
        <w:t>时效性非常差</w:t>
      </w:r>
      <w:r w:rsidR="006772BB">
        <w:rPr>
          <w:rFonts w:hint="eastAsia"/>
        </w:rPr>
        <w:t>。</w:t>
      </w:r>
      <w:r w:rsidR="0050766A">
        <w:rPr>
          <w:rFonts w:hint="eastAsia"/>
        </w:rPr>
        <w:t>这一类异常故障</w:t>
      </w:r>
      <w:r w:rsidR="006772BB">
        <w:rPr>
          <w:rFonts w:hint="eastAsia"/>
        </w:rPr>
        <w:t>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r w:rsidR="006D1497" w:rsidRPr="00B52ACF">
        <w:rPr>
          <w:rFonts w:hint="eastAsia"/>
        </w:rPr>
        <w:t>帧</w:t>
      </w:r>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50766A">
        <w:rPr>
          <w:rFonts w:hint="eastAsia"/>
        </w:rPr>
        <w:t>这一类</w:t>
      </w:r>
      <w:r w:rsidR="00E340DA">
        <w:rPr>
          <w:rFonts w:hint="eastAsia"/>
        </w:rPr>
        <w:t>电源</w:t>
      </w:r>
      <w:r w:rsidR="0050766A">
        <w:rPr>
          <w:rFonts w:hint="eastAsia"/>
        </w:rPr>
        <w:t>频域品质参数</w:t>
      </w:r>
      <w:r w:rsidR="006D1497" w:rsidRPr="00B52ACF">
        <w:rPr>
          <w:rFonts w:hint="eastAsia"/>
        </w:rPr>
        <w:t>异常检测方法</w:t>
      </w:r>
      <w:r w:rsidR="00E340DA">
        <w:rPr>
          <w:rFonts w:hint="eastAsia"/>
        </w:rPr>
        <w:t>机制上</w:t>
      </w:r>
      <w:r w:rsidR="006D1497" w:rsidRPr="00B52ACF">
        <w:rPr>
          <w:rFonts w:hint="eastAsia"/>
        </w:rPr>
        <w:t>的天生缺陷。</w:t>
      </w:r>
    </w:p>
    <w:p w:rsidR="0050766A" w:rsidRDefault="00A346DB" w:rsidP="003E4618">
      <w:pPr>
        <w:pStyle w:val="aff3"/>
      </w:pPr>
      <w:r>
        <w:rPr>
          <w:rFonts w:hint="eastAsia"/>
        </w:rPr>
        <w:lastRenderedPageBreak/>
        <w:t>(</w:t>
      </w:r>
      <w:r>
        <w:t xml:space="preserve">2) </w:t>
      </w:r>
      <w:r w:rsidR="0050766A">
        <w:t>第二个问题是对于第二类较新的基于时频转换与</w:t>
      </w:r>
      <w:r w:rsidR="0050766A">
        <w:t>BP</w:t>
      </w:r>
      <w:r w:rsidR="0050766A">
        <w:t>神经网络的异常检测方法</w:t>
      </w:r>
      <w:r w:rsidR="0050766A">
        <w:rPr>
          <w:rFonts w:hint="eastAsia"/>
        </w:rPr>
        <w:t>，</w:t>
      </w:r>
      <w:r w:rsidR="0050766A">
        <w:t>虽然由于其基于预测的异常检测机制可以达到较好的故障</w:t>
      </w:r>
      <w:r w:rsidR="0050766A">
        <w:rPr>
          <w:rFonts w:hint="eastAsia"/>
        </w:rPr>
        <w:t>检测</w:t>
      </w:r>
      <w:r w:rsidR="0050766A">
        <w:t>结果时效性</w:t>
      </w:r>
      <w:r w:rsidR="0050766A">
        <w:rPr>
          <w:rFonts w:hint="eastAsia"/>
        </w:rPr>
        <w:t>，</w:t>
      </w:r>
      <w:r w:rsidR="0050766A">
        <w:t>但是这一类方法的最终预测准确度</w:t>
      </w:r>
      <w:r w:rsidR="009A1AF3">
        <w:t>还有着较大的提升空间</w:t>
      </w:r>
      <w:r w:rsidR="009A1AF3">
        <w:rPr>
          <w:rFonts w:hint="eastAsia"/>
        </w:rPr>
        <w:t>，</w:t>
      </w:r>
      <w:r w:rsidR="009A1AF3">
        <w:t>在超前较多时间长度预测的情况下</w:t>
      </w:r>
      <w:r w:rsidR="009A1AF3">
        <w:rPr>
          <w:rFonts w:hint="eastAsia"/>
        </w:rPr>
        <w:t>，</w:t>
      </w:r>
      <w:r w:rsidR="009A1AF3">
        <w:t>这类方法的预测准确度并不高</w:t>
      </w:r>
      <w:r w:rsidR="009A1AF3">
        <w:rPr>
          <w:rFonts w:hint="eastAsia"/>
        </w:rPr>
        <w:t>。</w:t>
      </w:r>
    </w:p>
    <w:p w:rsidR="00CE6477" w:rsidRDefault="009A1AF3" w:rsidP="003E4618">
      <w:pPr>
        <w:pStyle w:val="aff3"/>
      </w:pPr>
      <w:r>
        <w:rPr>
          <w:rFonts w:hint="eastAsia"/>
        </w:rPr>
        <w:t>(</w:t>
      </w:r>
      <w:r>
        <w:t xml:space="preserve">3) </w:t>
      </w:r>
      <w:r>
        <w:rPr>
          <w:rFonts w:hint="eastAsia"/>
        </w:rPr>
        <w:t>第三个</w:t>
      </w:r>
      <w:r w:rsidR="00CE6477">
        <w:t>问题就</w:t>
      </w:r>
      <w:r w:rsidR="006D1497" w:rsidRPr="00B52ACF">
        <w:t>是</w:t>
      </w:r>
      <w:r>
        <w:t>以上</w:t>
      </w:r>
      <w:r w:rsidR="006D1497" w:rsidRPr="00B52ACF">
        <w:t>这</w:t>
      </w:r>
      <w:r w:rsidR="00CE6477">
        <w:rPr>
          <w:rFonts w:hint="eastAsia"/>
        </w:rPr>
        <w:t>些</w:t>
      </w:r>
      <w:r w:rsidR="006D1497" w:rsidRPr="00B52ACF">
        <w:t>方法</w:t>
      </w:r>
      <w:r>
        <w:t>均不是</w:t>
      </w:r>
      <w:r w:rsidR="00435BBB">
        <w:rPr>
          <w:rFonts w:hint="eastAsia"/>
        </w:rPr>
        <w:t>很</w:t>
      </w:r>
      <w:r>
        <w:t>契合本次</w:t>
      </w:r>
      <w:r w:rsidR="00AC4E03">
        <w:t>我国在</w:t>
      </w:r>
      <w:r>
        <w:t>航空电源大数据</w:t>
      </w:r>
      <w:r w:rsidR="00AC4E03">
        <w:t>领域</w:t>
      </w:r>
      <w:r>
        <w:t>的研究</w:t>
      </w:r>
      <w:r w:rsidR="00AC4E03">
        <w:t>现状</w:t>
      </w:r>
      <w:r>
        <w:t>背景</w:t>
      </w:r>
      <w:r>
        <w:rPr>
          <w:rFonts w:hint="eastAsia"/>
        </w:rPr>
        <w:t>，</w:t>
      </w:r>
      <w:r w:rsidR="00435BBB">
        <w:rPr>
          <w:rFonts w:hint="eastAsia"/>
        </w:rPr>
        <w:t>既未形成</w:t>
      </w:r>
      <w:r w:rsidR="006D1497" w:rsidRPr="00B52ACF">
        <w:t>对</w:t>
      </w:r>
      <w:r w:rsidR="00435BBB">
        <w:t>海量</w:t>
      </w:r>
      <w:r>
        <w:t>原始机载</w:t>
      </w:r>
      <w:r w:rsidR="006D1497" w:rsidRPr="00B52ACF">
        <w:t>电源信号数据的</w:t>
      </w:r>
      <w:r w:rsidR="00435BBB">
        <w:rPr>
          <w:rFonts w:hint="eastAsia"/>
        </w:rPr>
        <w:t>有效利用</w:t>
      </w:r>
      <w:r w:rsidR="006D1497" w:rsidRPr="00B52ACF">
        <w:rPr>
          <w:rFonts w:hint="eastAsia"/>
        </w:rPr>
        <w:t>，</w:t>
      </w:r>
      <w:r w:rsidR="00AC4E03">
        <w:rPr>
          <w:rFonts w:hint="eastAsia"/>
        </w:rPr>
        <w:t>又没有解决当前我国在商用大飞机机载电源异常故障领域经验积累不足的问题</w:t>
      </w:r>
      <w:r w:rsidR="00CE6477">
        <w:rPr>
          <w:rFonts w:hint="eastAsia"/>
        </w:rPr>
        <w:t>。</w:t>
      </w:r>
      <w:r w:rsidR="00CE6477" w:rsidRPr="00B52ACF">
        <w:rPr>
          <w:rFonts w:hint="eastAsia"/>
        </w:rPr>
        <w:t>在实际生产环境中，电源大部分异常的出现并不是毫无征兆的，这些信号帧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帧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242A5D">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AC4E03">
        <w:rPr>
          <w:rFonts w:hint="eastAsia"/>
        </w:rPr>
        <w:t>而且</w:t>
      </w:r>
      <w:r w:rsidR="00E970A6">
        <w:rPr>
          <w:rFonts w:hint="eastAsia"/>
        </w:rPr>
        <w:t>以上这些参考文献中实现的方法</w:t>
      </w:r>
      <w:r w:rsidR="00AC4E03">
        <w:rPr>
          <w:rFonts w:hint="eastAsia"/>
        </w:rPr>
        <w:t>均</w:t>
      </w:r>
      <w:r w:rsidR="00E970A6">
        <w:rPr>
          <w:rFonts w:hint="eastAsia"/>
        </w:rPr>
        <w:t>没有</w:t>
      </w:r>
      <w:r w:rsidR="00AC4E03">
        <w:rPr>
          <w:rFonts w:hint="eastAsia"/>
        </w:rPr>
        <w:t>致力于</w:t>
      </w:r>
      <w:r w:rsidR="00E16FBA">
        <w:rPr>
          <w:rFonts w:hint="eastAsia"/>
        </w:rPr>
        <w:t>解决</w:t>
      </w:r>
      <w:r w:rsidR="00E970A6">
        <w:rPr>
          <w:rFonts w:hint="eastAsia"/>
        </w:rPr>
        <w:t>当前我国在</w:t>
      </w:r>
      <w:r>
        <w:rPr>
          <w:rFonts w:hint="eastAsia"/>
        </w:rPr>
        <w:t>商用大飞机机载电源异常故障</w:t>
      </w:r>
      <w:r w:rsidR="00E970A6">
        <w:rPr>
          <w:rFonts w:hint="eastAsia"/>
        </w:rPr>
        <w:t>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009A1AF3">
        <w:rPr>
          <w:rFonts w:hint="eastAsia"/>
        </w:rPr>
        <w:t>三</w:t>
      </w:r>
      <w:r w:rsidRPr="00B52ACF">
        <w:rPr>
          <w:rFonts w:hint="eastAsia"/>
        </w:rPr>
        <w:t>点当前</w:t>
      </w:r>
      <w:r w:rsidR="00CE6477">
        <w:rPr>
          <w:rFonts w:hint="eastAsia"/>
        </w:rPr>
        <w:t>电源频域关键参数异常检测方法的不足之处，本次研究提出了一种新的基于对关键参数值预测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w:t>
      </w:r>
      <w:r w:rsidR="009A1AF3">
        <w:rPr>
          <w:rFonts w:hint="eastAsia"/>
        </w:rPr>
        <w:t>既</w:t>
      </w:r>
      <w:r w:rsidRPr="00B52ACF">
        <w:rPr>
          <w:rFonts w:hint="eastAsia"/>
        </w:rPr>
        <w:t>可以有效地解决当前</w:t>
      </w:r>
      <w:r w:rsidR="009A1AF3">
        <w:rPr>
          <w:rFonts w:hint="eastAsia"/>
        </w:rPr>
        <w:t>部分</w:t>
      </w:r>
      <w:r w:rsidR="00CE6477">
        <w:rPr>
          <w:rFonts w:hint="eastAsia"/>
        </w:rPr>
        <w:t>频域参数</w:t>
      </w:r>
      <w:r w:rsidRPr="00B52ACF">
        <w:rPr>
          <w:rFonts w:hint="eastAsia"/>
        </w:rPr>
        <w:t>异常检测方法的检测结果不具备时效性的问题，</w:t>
      </w:r>
      <w:r w:rsidR="009A1AF3">
        <w:rPr>
          <w:rFonts w:hint="eastAsia"/>
        </w:rPr>
        <w:t>同时又</w:t>
      </w:r>
      <w:r w:rsidR="00CE6477">
        <w:rPr>
          <w:rFonts w:hint="eastAsia"/>
        </w:rPr>
        <w:t>能够做到对电源信号频域关键参数数值进行超前</w:t>
      </w:r>
      <w:r w:rsidR="009A1AF3">
        <w:rPr>
          <w:rFonts w:hint="eastAsia"/>
        </w:rPr>
        <w:t>较长时间长度</w:t>
      </w:r>
      <w:r w:rsidR="00CE6477">
        <w:rPr>
          <w:rFonts w:hint="eastAsia"/>
        </w:rPr>
        <w:t>的精准预测</w:t>
      </w:r>
      <w:r w:rsidR="009A1AF3">
        <w:rPr>
          <w:rFonts w:hint="eastAsia"/>
        </w:rPr>
        <w:t>，提升部分当前异常检测方法的检测准确度</w:t>
      </w:r>
      <w:r w:rsidR="00CE6477">
        <w:rPr>
          <w:rFonts w:hint="eastAsia"/>
        </w:rPr>
        <w:t>。与此</w:t>
      </w:r>
      <w:r w:rsidRPr="00B52ACF">
        <w:rPr>
          <w:rFonts w:hint="eastAsia"/>
        </w:rPr>
        <w:t>同时</w:t>
      </w:r>
      <w:r w:rsidR="00CE6477">
        <w:rPr>
          <w:rFonts w:hint="eastAsia"/>
        </w:rPr>
        <w:t>该方法</w:t>
      </w:r>
      <w:r w:rsidR="009A1AF3">
        <w:rPr>
          <w:rFonts w:hint="eastAsia"/>
        </w:rPr>
        <w:t>还创建了相关的机载电源信号</w:t>
      </w:r>
      <w:r w:rsidR="00A23FA9">
        <w:rPr>
          <w:rFonts w:hint="eastAsia"/>
        </w:rPr>
        <w:t>异常</w:t>
      </w:r>
      <w:r w:rsidR="009A1AF3">
        <w:rPr>
          <w:rFonts w:hint="eastAsia"/>
        </w:rPr>
        <w:t>故障知识库</w:t>
      </w:r>
      <w:r w:rsidR="00A23FA9">
        <w:rPr>
          <w:rFonts w:hint="eastAsia"/>
        </w:rPr>
        <w:t>，</w:t>
      </w:r>
      <w:r w:rsidRPr="00B52ACF">
        <w:rPr>
          <w:rFonts w:hint="eastAsia"/>
        </w:rPr>
        <w:t>能够</w:t>
      </w:r>
      <w:r w:rsidR="00A23FA9">
        <w:rPr>
          <w:rFonts w:hint="eastAsia"/>
        </w:rPr>
        <w:t>做到</w:t>
      </w:r>
      <w:r w:rsidR="009A1AF3">
        <w:rPr>
          <w:rFonts w:hint="eastAsia"/>
        </w:rPr>
        <w:t>在为我国航空电源异常故障经验进行积累的同时，</w:t>
      </w:r>
      <w:r w:rsidR="00A23FA9">
        <w:rPr>
          <w:rFonts w:hint="eastAsia"/>
        </w:rPr>
        <w:t>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w:t>
      </w:r>
      <w:r w:rsidR="009A1AF3">
        <w:rPr>
          <w:rFonts w:hint="eastAsia"/>
        </w:rPr>
        <w:t>异常故障知识库</w:t>
      </w:r>
      <w:r w:rsidR="00A23FA9">
        <w:rPr>
          <w:rFonts w:hint="eastAsia"/>
        </w:rPr>
        <w:t>建立正反馈自优化机制</w:t>
      </w:r>
      <w:r w:rsidRPr="00B52ACF">
        <w:rPr>
          <w:rFonts w:hint="eastAsia"/>
        </w:rPr>
        <w:t>来</w:t>
      </w:r>
      <w:r w:rsidR="009A1AF3">
        <w:rPr>
          <w:rFonts w:hint="eastAsia"/>
        </w:rPr>
        <w:t>不断提升检测结果的准确度。</w:t>
      </w:r>
      <w:r w:rsidR="00A23FA9">
        <w:rPr>
          <w:rFonts w:hint="eastAsia"/>
        </w:rPr>
        <w:t>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9A1AF3">
        <w:rPr>
          <w:rFonts w:hint="eastAsia"/>
        </w:rPr>
        <w:t>的效果</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242A5D">
        <w:t>[9]</w:t>
      </w:r>
      <w:r w:rsidR="00A728DA">
        <w:fldChar w:fldCharType="end"/>
      </w:r>
      <w:r w:rsidR="00D24014">
        <w:t>和</w:t>
      </w:r>
      <w:r w:rsidR="00A728DA">
        <w:fldChar w:fldCharType="begin"/>
      </w:r>
      <w:r w:rsidR="00A728DA">
        <w:instrText xml:space="preserve"> REF _Ref27246232 \r \h </w:instrText>
      </w:r>
      <w:r w:rsidR="00A728DA">
        <w:fldChar w:fldCharType="separate"/>
      </w:r>
      <w:r w:rsidR="00242A5D">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值预测的异常检测，研究的对象是航空大数据中的机载电源</w:t>
      </w:r>
      <w:r w:rsidR="006D1497" w:rsidRPr="00B52ACF">
        <w:rPr>
          <w:rFonts w:hint="eastAsia"/>
        </w:rPr>
        <w:t>电源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242A5D">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r w:rsidR="00BB0E9F">
        <w:rPr>
          <w:rFonts w:hint="eastAsia"/>
        </w:rPr>
        <w:t>去噪和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242A5D">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lastRenderedPageBreak/>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1" w:name="_Toc28873280"/>
      <w:r>
        <w:rPr>
          <w:rFonts w:hint="eastAsia"/>
        </w:rPr>
        <w:t>研究内容</w:t>
      </w:r>
      <w:bookmarkEnd w:id="31"/>
    </w:p>
    <w:p w:rsidR="006D1497" w:rsidRDefault="006D1497" w:rsidP="006D1497">
      <w:pPr>
        <w:pStyle w:val="3"/>
      </w:pPr>
      <w:bookmarkStart w:id="32" w:name="_Toc28873281"/>
      <w:r>
        <w:t>课题研究目标</w:t>
      </w:r>
      <w:bookmarkEnd w:id="32"/>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3" w:name="_Toc28873282"/>
      <w:r>
        <w:t>课题研究内容</w:t>
      </w:r>
      <w:bookmarkEnd w:id="33"/>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w:t>
      </w:r>
      <w:r w:rsidR="00E2118A">
        <w:rPr>
          <w:rFonts w:hint="eastAsia"/>
        </w:rPr>
        <w:t>超前</w:t>
      </w:r>
      <w:r w:rsidRPr="00E509A3">
        <w:t>预测与</w:t>
      </w:r>
      <w:r w:rsidR="00E2118A">
        <w:t>异常故障检测</w:t>
      </w:r>
      <w:r w:rsidRPr="00E509A3">
        <w:t>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r w:rsidR="00E2118A">
        <w:rPr>
          <w:rFonts w:hint="eastAsia"/>
        </w:rPr>
        <w:t>建立商用大飞机机载电源异常故障知识库，与该模型协同工作。</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lastRenderedPageBreak/>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异常检测模型的性能：实验验证超前不同单位时间预测分析模型的性能表现及其差异，然后从</w:t>
      </w:r>
      <w:r w:rsidR="00445A27">
        <w:rPr>
          <w:rFonts w:hint="eastAsia"/>
        </w:rPr>
        <w:t>模型</w:t>
      </w:r>
      <w:r w:rsidR="0079361E" w:rsidRPr="00E509A3">
        <w:rPr>
          <w:rFonts w:hint="eastAsia"/>
        </w:rPr>
        <w:t>预测准确度、</w:t>
      </w:r>
      <w:r w:rsidR="00445A27">
        <w:rPr>
          <w:rFonts w:hint="eastAsia"/>
        </w:rPr>
        <w:t>模型时效性</w:t>
      </w:r>
      <w:r w:rsidR="0079361E" w:rsidRPr="00E509A3">
        <w:rPr>
          <w:rFonts w:hint="eastAsia"/>
        </w:rPr>
        <w:t>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异常检测模型，相较于当前</w:t>
      </w:r>
      <w:r w:rsidR="00E2118A">
        <w:rPr>
          <w:rFonts w:hint="eastAsia"/>
        </w:rPr>
        <w:t>其他电源信号频域参数</w:t>
      </w:r>
      <w:r w:rsidR="0079361E" w:rsidRPr="00E509A3">
        <w:rPr>
          <w:rFonts w:hint="eastAsia"/>
        </w:rPr>
        <w:t>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242A5D">
        <w:t>[5]</w:t>
      </w:r>
      <w:r w:rsidR="00FD701A">
        <w:fldChar w:fldCharType="end"/>
      </w:r>
      <w:r w:rsidR="00FD701A">
        <w:t>的基于</w:t>
      </w:r>
      <w:r w:rsidR="00FD701A">
        <w:t>STFT</w:t>
      </w:r>
      <w:r w:rsidR="00FD701A">
        <w:t>经典方法进行延时的性能对比</w:t>
      </w:r>
      <w:r w:rsidR="00FD701A">
        <w:rPr>
          <w:rFonts w:hint="eastAsia"/>
        </w:rPr>
        <w:t>，</w:t>
      </w:r>
      <w:r w:rsidR="00FD701A">
        <w:t>与参考文献</w:t>
      </w:r>
      <w:r w:rsidR="00FD701A">
        <w:fldChar w:fldCharType="begin"/>
      </w:r>
      <w:r w:rsidR="00FD701A">
        <w:instrText xml:space="preserve"> REF _Ref27243599 \r \h </w:instrText>
      </w:r>
      <w:r w:rsidR="00FD701A">
        <w:fldChar w:fldCharType="separate"/>
      </w:r>
      <w:r w:rsidR="00242A5D">
        <w:t>[6]</w:t>
      </w:r>
      <w:r w:rsidR="00FD701A">
        <w:fldChar w:fldCharType="end"/>
      </w:r>
      <w:r w:rsidR="00FD701A">
        <w:t>和</w:t>
      </w:r>
      <w:r w:rsidR="00FD701A">
        <w:fldChar w:fldCharType="begin"/>
      </w:r>
      <w:r w:rsidR="00FD701A">
        <w:instrText xml:space="preserve"> REF _Ref27243703 \r \h </w:instrText>
      </w:r>
      <w:r w:rsidR="00FD701A">
        <w:fldChar w:fldCharType="separate"/>
      </w:r>
      <w:r w:rsidR="00242A5D">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r w:rsidR="00E2118A">
        <w:rPr>
          <w:rFonts w:hint="eastAsia"/>
        </w:rPr>
        <w:t>实验验证方法中建立的异常知识库对该模型性能的提升作用。</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4" w:name="_Toc28873283"/>
      <w:r>
        <w:t>课题研究意义</w:t>
      </w:r>
      <w:bookmarkEnd w:id="34"/>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F422B3">
        <w:rPr>
          <w:rFonts w:hint="eastAsia"/>
        </w:rPr>
        <w:t>创新</w:t>
      </w:r>
      <w:r w:rsidR="000A0697">
        <w:rPr>
          <w:rFonts w:hint="eastAsia"/>
        </w:rPr>
        <w:t>与贡献</w:t>
      </w:r>
      <w:r w:rsidR="006D1497" w:rsidRPr="00B4786B">
        <w:t>主要有</w:t>
      </w:r>
      <w:r w:rsidR="00445A27">
        <w:rPr>
          <w:rFonts w:hint="eastAsia"/>
        </w:rPr>
        <w:t>两</w:t>
      </w:r>
      <w:r w:rsidR="006D1497" w:rsidRPr="00B4786B">
        <w:t>点</w:t>
      </w:r>
      <w:r w:rsidR="006D1497" w:rsidRPr="00B4786B">
        <w:rPr>
          <w:rFonts w:hint="eastAsia"/>
        </w:rPr>
        <w:t>：</w:t>
      </w:r>
    </w:p>
    <w:p w:rsidR="00407EA5" w:rsidRDefault="00E0548E" w:rsidP="00E5411C">
      <w:pPr>
        <w:pStyle w:val="aff3"/>
      </w:pPr>
      <w:r>
        <w:rPr>
          <w:rFonts w:hint="eastAsia"/>
        </w:rPr>
        <w:t>(</w:t>
      </w:r>
      <w:r>
        <w:t xml:space="preserve">1) </w:t>
      </w:r>
      <w:r w:rsidRPr="00B4786B">
        <w:t>该模型的</w:t>
      </w:r>
      <w:r>
        <w:rPr>
          <w:rFonts w:hint="eastAsia"/>
        </w:rPr>
        <w:t>异常检测</w:t>
      </w:r>
      <w:r w:rsidRPr="00B4786B">
        <w:t>结果具有很高的</w:t>
      </w:r>
      <w:r w:rsidR="00407EA5">
        <w:rPr>
          <w:rFonts w:hint="eastAsia"/>
        </w:rPr>
        <w:t>时效性。</w:t>
      </w:r>
      <w:r w:rsidRPr="00B4786B">
        <w:rPr>
          <w:rFonts w:hint="eastAsia"/>
        </w:rPr>
        <w:t>由于</w:t>
      </w:r>
      <w:r w:rsidR="00445A27">
        <w:rPr>
          <w:rFonts w:hint="eastAsia"/>
        </w:rPr>
        <w:t>本次研究</w:t>
      </w:r>
      <w:r w:rsidRPr="00B4786B">
        <w:rPr>
          <w:rFonts w:hint="eastAsia"/>
        </w:rPr>
        <w:t>采用</w:t>
      </w:r>
      <w:r>
        <w:rPr>
          <w:rFonts w:hint="eastAsia"/>
        </w:rPr>
        <w:t>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w:t>
      </w:r>
      <w:r w:rsidR="00445A27">
        <w:rPr>
          <w:rFonts w:hint="eastAsia"/>
        </w:rPr>
        <w:t>部分</w:t>
      </w:r>
      <w:r w:rsidR="00E16FBA">
        <w:rPr>
          <w:rFonts w:hint="eastAsia"/>
        </w:rPr>
        <w:t>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445A27" w:rsidRDefault="00B673F4" w:rsidP="00445A27">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w:t>
      </w:r>
      <w:r>
        <w:rPr>
          <w:rFonts w:hint="eastAsia"/>
        </w:rPr>
        <w:lastRenderedPageBreak/>
        <w:t>结果时效性的较高要求，因此可以认为本次研究实现对机载电源品质参数的实时或超前预测是十分有必要的。</w:t>
      </w:r>
    </w:p>
    <w:p w:rsidR="00E5411C" w:rsidRPr="00B4786B" w:rsidRDefault="00407EA5" w:rsidP="00F422B3">
      <w:pPr>
        <w:pStyle w:val="aff3"/>
      </w:pPr>
      <w:r>
        <w:rPr>
          <w:rFonts w:hint="eastAsia"/>
        </w:rPr>
        <w:t>(</w:t>
      </w:r>
      <w:r>
        <w:t xml:space="preserve">2) </w:t>
      </w:r>
      <w:r>
        <w:t>该模型的异常检测结果具有很高的准确度</w:t>
      </w:r>
      <w:r>
        <w:rPr>
          <w:rFonts w:hint="eastAsia"/>
        </w:rPr>
        <w:t>。本次研究设计实现的模型相比于当前其他部分类似方法中的模型，有着更高的预测准确度，尤其在超前较大时间长度预测的场景下，本次研究模型的异常检测准确程度要远好于当前其他异常检测方法，可以将检测结果的虚警数目降低</w:t>
      </w:r>
      <w:r>
        <w:rPr>
          <w:rFonts w:hint="eastAsia"/>
        </w:rPr>
        <w:t>5</w:t>
      </w:r>
      <w:r>
        <w:t>0</w:t>
      </w:r>
      <w:r>
        <w:rPr>
          <w:rFonts w:hint="eastAsia"/>
        </w:rPr>
        <w:t>%</w:t>
      </w:r>
      <w:r>
        <w:t>左右</w:t>
      </w:r>
      <w:r>
        <w:rPr>
          <w:rFonts w:hint="eastAsia"/>
        </w:rPr>
        <w:t>。异常</w:t>
      </w:r>
      <w:r>
        <w:t>检测结果的高准确度是高时效性模型的重要保障</w:t>
      </w:r>
      <w:r>
        <w:rPr>
          <w:rFonts w:hint="eastAsia"/>
        </w:rPr>
        <w:t>，</w:t>
      </w:r>
      <w:r>
        <w:t>如果没有了检测结果高准确度的支撑</w:t>
      </w:r>
      <w:r>
        <w:rPr>
          <w:rFonts w:hint="eastAsia"/>
        </w:rPr>
        <w:t>，</w:t>
      </w:r>
      <w:r>
        <w:t>那么超前再多时长进行</w:t>
      </w:r>
      <w:r w:rsidR="004F62D9">
        <w:t>高时效性</w:t>
      </w:r>
      <w:r>
        <w:t>故障检测分析也</w:t>
      </w:r>
      <w:r w:rsidR="004F62D9">
        <w:rPr>
          <w:rFonts w:hint="eastAsia"/>
        </w:rPr>
        <w:t>毫无</w:t>
      </w:r>
      <w:r>
        <w:t>意义</w:t>
      </w:r>
      <w:r w:rsidR="004F62D9">
        <w:t>可言</w:t>
      </w:r>
      <w:r w:rsidR="004F62D9">
        <w:rPr>
          <w:rFonts w:hint="eastAsia"/>
        </w:rPr>
        <w:t>。</w:t>
      </w:r>
    </w:p>
    <w:p w:rsidR="004F62D9" w:rsidRDefault="001D4A1F" w:rsidP="00BC7F46">
      <w:pPr>
        <w:pStyle w:val="aff3"/>
      </w:pPr>
      <w:r>
        <w:rPr>
          <w:rFonts w:hint="eastAsia"/>
        </w:rPr>
        <w:t>除了</w:t>
      </w:r>
      <w:r w:rsidR="0025696D">
        <w:rPr>
          <w:rFonts w:hint="eastAsia"/>
        </w:rPr>
        <w:t>以上</w:t>
      </w:r>
      <w:r>
        <w:rPr>
          <w:rFonts w:hint="eastAsia"/>
        </w:rPr>
        <w:t>这两处</w:t>
      </w:r>
      <w:r w:rsidR="0093185B">
        <w:rPr>
          <w:rFonts w:hint="eastAsia"/>
        </w:rPr>
        <w:t>主要的</w:t>
      </w:r>
      <w:r w:rsidR="000A0697">
        <w:rPr>
          <w:rFonts w:hint="eastAsia"/>
        </w:rPr>
        <w:t>创新与</w:t>
      </w:r>
      <w:r w:rsidR="00F13E0D">
        <w:rPr>
          <w:rFonts w:hint="eastAsia"/>
        </w:rPr>
        <w:t>贡献</w:t>
      </w:r>
      <w:r w:rsidR="000A0697">
        <w:rPr>
          <w:rFonts w:hint="eastAsia"/>
        </w:rPr>
        <w:t>之</w:t>
      </w:r>
      <w:r w:rsidR="0025696D">
        <w:rPr>
          <w:rFonts w:hint="eastAsia"/>
        </w:rPr>
        <w:t>外，本次</w:t>
      </w:r>
      <w:r w:rsidR="00F13E0D">
        <w:rPr>
          <w:rFonts w:hint="eastAsia"/>
        </w:rPr>
        <w:t>研究的</w:t>
      </w:r>
      <w:r w:rsidR="0025696D">
        <w:rPr>
          <w:rFonts w:hint="eastAsia"/>
        </w:rPr>
        <w:t>方法还具备</w:t>
      </w:r>
      <w:r w:rsidR="00BC7F46">
        <w:t>着</w:t>
      </w:r>
      <w:r w:rsidR="004F62D9">
        <w:t>一些其他研究意义</w:t>
      </w:r>
      <w:r w:rsidR="004F62D9">
        <w:rPr>
          <w:rFonts w:hint="eastAsia"/>
        </w:rPr>
        <w:t>：</w:t>
      </w:r>
    </w:p>
    <w:p w:rsidR="006D1497" w:rsidRDefault="004F62D9" w:rsidP="00BC7F46">
      <w:pPr>
        <w:pStyle w:val="aff3"/>
      </w:pPr>
      <w:r>
        <w:t>一是本次研究的方法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w:t>
      </w:r>
      <w:r>
        <w:rPr>
          <w:rFonts w:hint="eastAsia"/>
        </w:rPr>
        <w:t>方法中的频域参数异常检测</w:t>
      </w:r>
      <w:r w:rsidR="006D1497" w:rsidRPr="00B4786B">
        <w:rPr>
          <w:rFonts w:hint="eastAsia"/>
        </w:rPr>
        <w:t>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4F62D9" w:rsidRPr="00B4786B" w:rsidRDefault="004F62D9" w:rsidP="004F62D9">
      <w:pPr>
        <w:pStyle w:val="aff3"/>
      </w:pPr>
      <w:r>
        <w:t>二是本次研究的方法非常契合航空电源大数据的</w:t>
      </w:r>
      <w:r>
        <w:rPr>
          <w:rFonts w:hint="eastAsia"/>
        </w:rPr>
        <w:t>应用</w:t>
      </w:r>
      <w:r>
        <w:t>场景与当前我国在这一领域的研究现状</w:t>
      </w:r>
      <w:r>
        <w:rPr>
          <w:rFonts w:hint="eastAsia"/>
        </w:rPr>
        <w:t>，既解决了我国在机载电源异常故障经验积累不足的问题，又实现了对海量航空电源大数据的有效利用。方法中对商用大飞机</w:t>
      </w:r>
      <w:r>
        <w:t>机载电源信号异常故障知识库的建立</w:t>
      </w:r>
      <w:r>
        <w:rPr>
          <w:rFonts w:hint="eastAsia"/>
        </w:rPr>
        <w:t>，</w:t>
      </w:r>
      <w:r>
        <w:t>可以形成</w:t>
      </w:r>
      <w:r>
        <w:rPr>
          <w:rFonts w:hint="eastAsia"/>
        </w:rPr>
        <w:t>正反馈机制对该异常检测模型产生性能优化作用，既积累了宝贵的航空电源大数据异常故障经验数据，从而解决我国当前在这一领域积累不足的问题，又能够将异常知识库与异常检测模型相结合，二者相辅相成形成正反馈机制来不断地提升本次研究设计实现的异常检测模型的性能。在本次</w:t>
      </w:r>
      <w:r>
        <w:rPr>
          <w:rFonts w:hint="eastAsia"/>
        </w:rPr>
        <w:t>C919</w:t>
      </w:r>
      <w:r>
        <w:rPr>
          <w:rFonts w:hint="eastAsia"/>
        </w:rPr>
        <w:t>机载电源异常检测项目中，使用的机载发电机电源均是由外国公司提供的进口电源，出于商业保护等种种限制原因，其并未向商飞方面提供真实完整的包含各种机载电源异常故障类型的原始数据，而且当前我国在商用大飞机机载电源异常故障数据案例这一领域的经验积累严重不足，而对于自行采集到的海量原始航空电源大数据又缺乏有效的分析与积累手段。前文研究现状分析中提到的若干当前其他电源异常检测方法均未以航空电源大数据为研究对象，也均未致力于解决以上这些我国研究积累不足的问题，在这样的环境背景下，这些方法的研究结果也并不是最适合的。因此，可以认为本次研究面向航空电源大数据，针对我国在该领域当前研究与积累不足的现状，而设计提出的商用大飞机机载电源异常检测方法是十分有必要的。</w:t>
      </w:r>
    </w:p>
    <w:p w:rsidR="006D1497" w:rsidRDefault="006D1497" w:rsidP="008D551A">
      <w:pPr>
        <w:pStyle w:val="aff3"/>
      </w:pPr>
      <w:r w:rsidRPr="00B4786B">
        <w:rPr>
          <w:rFonts w:hint="eastAsia"/>
        </w:rPr>
        <w:t>总</w:t>
      </w:r>
      <w:r w:rsidR="001D4A1F">
        <w:rPr>
          <w:rFonts w:hint="eastAsia"/>
        </w:rPr>
        <w:t>的</w:t>
      </w:r>
      <w:r w:rsidRPr="00B4786B">
        <w:rPr>
          <w:rFonts w:hint="eastAsia"/>
        </w:rPr>
        <w:t>来说，</w:t>
      </w:r>
      <w:r w:rsidR="00061082">
        <w:rPr>
          <w:rFonts w:hint="eastAsia"/>
        </w:rPr>
        <w:t>与当前</w:t>
      </w:r>
      <w:r w:rsidR="001D4A1F">
        <w:rPr>
          <w:rFonts w:hint="eastAsia"/>
        </w:rPr>
        <w:t>其他</w:t>
      </w:r>
      <w:r w:rsidR="00061082">
        <w:rPr>
          <w:rFonts w:hint="eastAsia"/>
        </w:rPr>
        <w:t>电源信号频域品质参数</w:t>
      </w:r>
      <w:r w:rsidR="001D4A1F">
        <w:rPr>
          <w:rFonts w:hint="eastAsia"/>
        </w:rPr>
        <w:t>的</w:t>
      </w:r>
      <w:r w:rsidR="00061082">
        <w:rPr>
          <w:rFonts w:hint="eastAsia"/>
        </w:rPr>
        <w:t>异常检测方法相比之下，</w:t>
      </w:r>
      <w:r w:rsidRPr="00B4786B">
        <w:rPr>
          <w:rFonts w:hint="eastAsia"/>
        </w:rPr>
        <w:t>本</w:t>
      </w:r>
      <w:r w:rsidRPr="00B4786B">
        <w:rPr>
          <w:rFonts w:hint="eastAsia"/>
        </w:rPr>
        <w:lastRenderedPageBreak/>
        <w:t>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004F62D9">
        <w:rPr>
          <w:rFonts w:hint="eastAsia"/>
        </w:rPr>
        <w:t>频域参数</w:t>
      </w:r>
      <w:r w:rsidRPr="00B4786B">
        <w:t>异常检测</w:t>
      </w:r>
      <w:r w:rsidR="001D4A1F">
        <w:rPr>
          <w:rFonts w:hint="eastAsia"/>
        </w:rPr>
        <w:t>方法</w:t>
      </w:r>
      <w:r w:rsidRPr="00B4786B">
        <w:t>具有高</w:t>
      </w:r>
      <w:r w:rsidR="001D4A1F">
        <w:rPr>
          <w:rFonts w:hint="eastAsia"/>
        </w:rPr>
        <w:t>时效</w:t>
      </w:r>
      <w:r w:rsidRPr="00B4786B">
        <w:t>性</w:t>
      </w:r>
      <w:r w:rsidRPr="00B4786B">
        <w:rPr>
          <w:rFonts w:hint="eastAsia"/>
        </w:rPr>
        <w:t>、高</w:t>
      </w:r>
      <w:r w:rsidR="00BC7F46">
        <w:rPr>
          <w:rFonts w:hint="eastAsia"/>
        </w:rPr>
        <w:t>准确度</w:t>
      </w:r>
      <w:r w:rsidRPr="00B4786B">
        <w:rPr>
          <w:rFonts w:hint="eastAsia"/>
        </w:rPr>
        <w:t>、</w:t>
      </w:r>
      <w:r w:rsidR="00830D7B">
        <w:rPr>
          <w:rFonts w:hint="eastAsia"/>
        </w:rPr>
        <w:t>推广应用</w:t>
      </w:r>
      <w:r w:rsidRPr="00B4786B">
        <w:t>能力强</w:t>
      </w:r>
      <w:r w:rsidR="004F62D9">
        <w:t>和能够形成有效经验积累</w:t>
      </w:r>
      <w:r w:rsidRPr="00B4786B">
        <w:t>等</w:t>
      </w:r>
      <w:r w:rsidR="004F62D9">
        <w:rPr>
          <w:rFonts w:hint="eastAsia"/>
        </w:rPr>
        <w:t>优越之处。因此可以认为本次的研究工作是具有一定研究意义的。</w:t>
      </w:r>
    </w:p>
    <w:p w:rsidR="006D1497" w:rsidRDefault="006D1497" w:rsidP="006D1497">
      <w:pPr>
        <w:pStyle w:val="2"/>
      </w:pPr>
      <w:bookmarkStart w:id="35" w:name="_Toc28873284"/>
      <w:r>
        <w:t>论文章节及内容安排</w:t>
      </w:r>
      <w:bookmarkEnd w:id="35"/>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lastRenderedPageBreak/>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研究提供</w:t>
      </w:r>
      <w:r w:rsidR="00605220">
        <w:t>具体的</w:t>
      </w:r>
      <w:r w:rsidR="00B067A0">
        <w:t>思路与方向</w:t>
      </w:r>
      <w:r w:rsidR="00D44F2E">
        <w:rPr>
          <w:rFonts w:hint="eastAsia"/>
        </w:rPr>
        <w:t>。</w:t>
      </w:r>
    </w:p>
    <w:p w:rsidR="00C12E12" w:rsidRPr="00BD2C5E" w:rsidRDefault="00CE4F99" w:rsidP="00BD2C5E">
      <w:pPr>
        <w:pStyle w:val="1"/>
      </w:pPr>
      <w:bookmarkStart w:id="36" w:name="_Toc28873285"/>
      <w:bookmarkEnd w:id="0"/>
      <w:r>
        <w:rPr>
          <w:rFonts w:hint="eastAsia"/>
        </w:rPr>
        <w:lastRenderedPageBreak/>
        <w:t>时频域异常检测</w:t>
      </w:r>
      <w:r w:rsidR="00CE40F6" w:rsidRPr="00BD2C5E">
        <w:rPr>
          <w:rFonts w:hint="eastAsia"/>
        </w:rPr>
        <w:t>理论基础</w:t>
      </w:r>
      <w:bookmarkEnd w:id="36"/>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r w:rsidR="00753973">
        <w:rPr>
          <w:rFonts w:hint="eastAsia"/>
          <w:sz w:val="24"/>
          <w:szCs w:val="24"/>
        </w:rPr>
        <w:t>，具体包括快速傅里叶变换、短时傅里叶变换、循环神经网络与长短期记忆神经网络等等</w:t>
      </w:r>
      <w:r w:rsidRPr="00ED5512">
        <w:rPr>
          <w:rFonts w:hint="eastAsia"/>
          <w:sz w:val="24"/>
          <w:szCs w:val="24"/>
        </w:rPr>
        <w:t>。</w:t>
      </w:r>
    </w:p>
    <w:p w:rsidR="00666EC2" w:rsidRDefault="00CE40F6" w:rsidP="00666EC2">
      <w:pPr>
        <w:pStyle w:val="2"/>
      </w:pPr>
      <w:bookmarkStart w:id="37" w:name="_Toc28873286"/>
      <w:r>
        <w:rPr>
          <w:rFonts w:hint="eastAsia"/>
        </w:rPr>
        <w:t>快速傅里叶变换</w:t>
      </w:r>
      <w:bookmarkEnd w:id="37"/>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r w:rsidR="00D766D2" w:rsidRPr="004F78CB">
        <w:t>个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242A5D">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指数级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lastRenderedPageBreak/>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744558" r:id="rId16"/>
        </w:object>
      </w:r>
    </w:p>
    <w:p w:rsidR="002703F6" w:rsidRPr="000C0CFC" w:rsidRDefault="000C0CFC" w:rsidP="000C0CFC">
      <w:pPr>
        <w:pStyle w:val="-8"/>
      </w:pPr>
      <w:bookmarkStart w:id="38" w:name="_Toc28873333"/>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242A5D">
        <w:rPr>
          <w:noProof/>
        </w:rPr>
        <w:t>1</w:t>
      </w:r>
      <w:r w:rsidRPr="000C0CFC">
        <w:fldChar w:fldCharType="end"/>
      </w:r>
      <w:r>
        <w:t xml:space="preserve"> </w:t>
      </w:r>
      <w:r w:rsidR="002703F6" w:rsidRPr="000C0CFC">
        <w:t>蝶形运算符号</w:t>
      </w:r>
      <w:bookmarkEnd w:id="38"/>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744559" r:id="rId18"/>
        </w:object>
      </w:r>
    </w:p>
    <w:p w:rsidR="0017292F" w:rsidRPr="008B50D5" w:rsidRDefault="008B50D5" w:rsidP="008B50D5">
      <w:pPr>
        <w:pStyle w:val="-8"/>
        <w:rPr>
          <w:rFonts w:cs="Times New Roman"/>
          <w:sz w:val="24"/>
        </w:rPr>
      </w:pPr>
      <w:bookmarkStart w:id="39" w:name="_Toc28873334"/>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9"/>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lastRenderedPageBreak/>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744560" r:id="rId20"/>
        </w:object>
      </w:r>
    </w:p>
    <w:p w:rsidR="006F3E7F" w:rsidRPr="006F3E7F" w:rsidRDefault="00F96329" w:rsidP="00F96329">
      <w:pPr>
        <w:pStyle w:val="-8"/>
        <w:rPr>
          <w:rFonts w:cs="Times New Roman"/>
          <w:szCs w:val="21"/>
        </w:rPr>
      </w:pPr>
      <w:bookmarkStart w:id="40" w:name="_Toc2887333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0"/>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r w:rsidRPr="004F78CB">
        <w:rPr>
          <w:rFonts w:ascii="Times New Roman" w:hAnsi="Times New Roman" w:cs="Times New Roman" w:hint="eastAsia"/>
          <w:sz w:val="24"/>
        </w:rPr>
        <w:t>个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1" w:name="_Toc28873287"/>
      <w:r>
        <w:t>短时傅里叶变换</w:t>
      </w:r>
      <w:bookmarkEnd w:id="41"/>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w:t>
      </w:r>
      <w:r w:rsidRPr="00E64684">
        <w:rPr>
          <w:rFonts w:ascii="Times New Roman" w:hAnsi="Times New Roman" w:cs="Times New Roman"/>
          <w:sz w:val="24"/>
        </w:rPr>
        <w:lastRenderedPageBreak/>
        <w:t>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帧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帧</w:t>
      </w:r>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r w:rsidR="00C13834">
        <w:rPr>
          <w:rFonts w:ascii="Times New Roman" w:hAnsi="Times New Roman" w:cs="Times New Roman"/>
          <w:sz w:val="24"/>
        </w:rPr>
        <w:t>信号帧所包含</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2" w:name="_Toc2887333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80509" w:rsidRPr="000D5CE9">
        <w:rPr>
          <w:rFonts w:cs="Times New Roman"/>
          <w:szCs w:val="21"/>
        </w:rPr>
        <w:t>矩形窗</w:t>
      </w:r>
      <w:bookmarkEnd w:id="42"/>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帧边缘处的斜率，使被截取的信号帧边缘</w:t>
      </w:r>
      <w:r w:rsidR="00E64684" w:rsidRPr="00E64684">
        <w:rPr>
          <w:rFonts w:ascii="Times New Roman" w:hAnsi="Times New Roman" w:cs="Times New Roman" w:hint="eastAsia"/>
          <w:sz w:val="24"/>
        </w:rPr>
        <w:lastRenderedPageBreak/>
        <w:t>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3" w:name="_Toc2887333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3C44E1" w:rsidRPr="003C44E1">
        <w:rPr>
          <w:rFonts w:cs="Times New Roman"/>
          <w:szCs w:val="21"/>
        </w:rPr>
        <w:t>海明窗</w:t>
      </w:r>
      <w:bookmarkEnd w:id="43"/>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4" w:name="_Toc28873288"/>
      <w:r>
        <w:rPr>
          <w:rFonts w:hint="eastAsia"/>
        </w:rPr>
        <w:t>循环神经网络</w:t>
      </w:r>
      <w:bookmarkEnd w:id="44"/>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744561" r:id="rId24"/>
        </w:object>
      </w:r>
    </w:p>
    <w:p w:rsidR="006F7C31" w:rsidRPr="006F7C31" w:rsidRDefault="00F96329" w:rsidP="00F96329">
      <w:pPr>
        <w:pStyle w:val="-8"/>
        <w:rPr>
          <w:rFonts w:cs="Times New Roman"/>
          <w:szCs w:val="21"/>
        </w:rPr>
      </w:pPr>
      <w:bookmarkStart w:id="45" w:name="_Toc2887333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5"/>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6" w:name="_Toc28873289"/>
      <w:r>
        <w:t>长短期记忆</w:t>
      </w:r>
      <w:r w:rsidR="008F13DE">
        <w:t>神经</w:t>
      </w:r>
      <w:r>
        <w:t>网络</w:t>
      </w:r>
      <w:bookmarkEnd w:id="46"/>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7" w:name="_Toc2887333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7"/>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744562" r:id="rId27"/>
        </w:object>
      </w:r>
    </w:p>
    <w:p w:rsidR="0057457C" w:rsidRPr="0057457C" w:rsidRDefault="00F96329" w:rsidP="00F96329">
      <w:pPr>
        <w:pStyle w:val="-8"/>
        <w:rPr>
          <w:rFonts w:cs="Times New Roman"/>
          <w:szCs w:val="21"/>
        </w:rPr>
      </w:pPr>
      <w:bookmarkStart w:id="48" w:name="_Toc2887334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8"/>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掉一定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乘操作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前时刻</w:t>
      </w:r>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9" w:name="_Toc2887334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9"/>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242A5D">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0" w:name="_Toc251145527"/>
      <w:bookmarkStart w:id="51" w:name="_Toc251145363"/>
      <w:bookmarkStart w:id="52" w:name="_Toc85901091"/>
      <w:bookmarkStart w:id="53" w:name="_Toc28873290"/>
      <w:r>
        <w:rPr>
          <w:rFonts w:hint="eastAsia"/>
        </w:rPr>
        <w:t>本章小结</w:t>
      </w:r>
      <w:bookmarkEnd w:id="50"/>
      <w:bookmarkEnd w:id="51"/>
      <w:bookmarkEnd w:id="52"/>
      <w:bookmarkEnd w:id="53"/>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A640B4">
      <w:pPr>
        <w:pStyle w:val="1"/>
      </w:pPr>
      <w:bookmarkStart w:id="54" w:name="_Toc28873291"/>
      <w:r>
        <w:rPr>
          <w:rFonts w:hint="eastAsia"/>
        </w:rPr>
        <w:lastRenderedPageBreak/>
        <w:t>实时异常检测方法的研究设计与实现</w:t>
      </w:r>
      <w:bookmarkEnd w:id="54"/>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5" w:name="_Toc28873292"/>
      <w:r>
        <w:rPr>
          <w:rFonts w:hint="eastAsia"/>
        </w:rPr>
        <w:t>实时异常检测方法的设计思想</w:t>
      </w:r>
      <w:bookmarkEnd w:id="55"/>
    </w:p>
    <w:p w:rsidR="00F77435" w:rsidRDefault="00F77435" w:rsidP="00F77435">
      <w:pPr>
        <w:pStyle w:val="3"/>
      </w:pPr>
      <w:bookmarkStart w:id="56" w:name="_Toc28873293"/>
      <w:r>
        <w:rPr>
          <w:rFonts w:hint="eastAsia"/>
        </w:rPr>
        <w:t>基于</w:t>
      </w:r>
      <w:r w:rsidRPr="00387992">
        <w:rPr>
          <w:rFonts w:ascii="Times New Roman" w:hAnsi="Times New Roman" w:cs="Times New Roman"/>
        </w:rPr>
        <w:t>STFT</w:t>
      </w:r>
      <w:r>
        <w:rPr>
          <w:rFonts w:hint="eastAsia"/>
        </w:rPr>
        <w:t>的频域异常</w:t>
      </w:r>
      <w:r>
        <w:t>检测方法</w:t>
      </w:r>
      <w:bookmarkEnd w:id="56"/>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242A5D">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配电再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242A5D">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7" w:name="_Toc28873342"/>
      <w:r>
        <w:rPr>
          <w:rFonts w:hint="eastAsia"/>
        </w:rPr>
        <w:t>图</w:t>
      </w:r>
      <w:r>
        <w:t>3-</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7C0314" w:rsidRPr="007C0314">
        <w:rPr>
          <w:szCs w:val="21"/>
        </w:rPr>
        <w:t>平稳信号的波形及频谱</w:t>
      </w:r>
      <w:bookmarkEnd w:id="57"/>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8" w:name="_Toc28873343"/>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8A3EFB" w:rsidRPr="007C0314">
        <w:rPr>
          <w:szCs w:val="21"/>
        </w:rPr>
        <w:t>非平稳信号的波形及频谱</w:t>
      </w:r>
      <w:bookmarkEnd w:id="58"/>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744563" r:id="rId33"/>
        </w:object>
      </w:r>
    </w:p>
    <w:p w:rsidR="00DB3B7B" w:rsidRPr="00210878" w:rsidRDefault="00AB69D8" w:rsidP="00AB69D8">
      <w:pPr>
        <w:pStyle w:val="-8"/>
        <w:rPr>
          <w:szCs w:val="21"/>
        </w:rPr>
      </w:pPr>
      <w:bookmarkStart w:id="59" w:name="_Toc2887334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9"/>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242A5D">
        <w:rPr>
          <w:vertAlign w:val="superscript"/>
        </w:rPr>
        <w:t>[28]</w:t>
      </w:r>
      <w:r w:rsidR="002510C7" w:rsidRPr="002510C7">
        <w:rPr>
          <w:vertAlign w:val="superscript"/>
        </w:rPr>
        <w:fldChar w:fldCharType="end"/>
      </w:r>
      <w:r w:rsidRPr="0064691A">
        <w:rPr>
          <w:rFonts w:hint="eastAsia"/>
        </w:rPr>
        <w:t>，获取时序上连续的一系列信号帧，然后对这些信号帧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帧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744564" r:id="rId35"/>
        </w:object>
      </w:r>
    </w:p>
    <w:p w:rsidR="00DB3B7B" w:rsidRPr="00304A99" w:rsidRDefault="00AB69D8" w:rsidP="00AB69D8">
      <w:pPr>
        <w:pStyle w:val="-8"/>
        <w:rPr>
          <w:szCs w:val="21"/>
        </w:rPr>
      </w:pPr>
      <w:bookmarkStart w:id="60" w:name="_Toc2887334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DB3B7B" w:rsidRPr="00304A99">
        <w:rPr>
          <w:szCs w:val="21"/>
        </w:rPr>
        <w:t>检测结果延迟</w:t>
      </w:r>
      <w:bookmarkEnd w:id="60"/>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值预测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1" w:name="_Toc28873294"/>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1"/>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2" w:name="_Toc2887337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2"/>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887337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E168F8">
        <w:rPr>
          <w:szCs w:val="21"/>
        </w:rPr>
        <w:t>北京奥体中心某时段天气质量的</w:t>
      </w:r>
      <w:r>
        <w:rPr>
          <w:szCs w:val="21"/>
        </w:rPr>
        <w:t>中间</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缺失值的行记录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87337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873377"/>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据基础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6" w:name="_Toc28873295"/>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据还有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轴作为索引，这样一来电源信号的时频数据就可以被理解为常见的多特征维度时间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744565" r:id="rId37"/>
        </w:object>
      </w:r>
    </w:p>
    <w:p w:rsidR="00D91647" w:rsidRPr="008D551A" w:rsidRDefault="00AB69D8" w:rsidP="00AB69D8">
      <w:pPr>
        <w:pStyle w:val="-8"/>
        <w:rPr>
          <w:rFonts w:cs="Times New Roman"/>
          <w:szCs w:val="21"/>
        </w:rPr>
      </w:pPr>
      <w:bookmarkStart w:id="67" w:name="_Toc2887334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D91647" w:rsidRPr="008D551A">
        <w:rPr>
          <w:rFonts w:cs="Times New Roman"/>
          <w:szCs w:val="21"/>
        </w:rPr>
        <w:t>异常检测正反馈机制</w:t>
      </w:r>
      <w:bookmarkEnd w:id="67"/>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744566" r:id="rId39"/>
        </w:object>
      </w:r>
    </w:p>
    <w:p w:rsidR="000D1547" w:rsidRPr="003564A1" w:rsidRDefault="00AB69D8" w:rsidP="00AB69D8">
      <w:pPr>
        <w:pStyle w:val="-8"/>
        <w:rPr>
          <w:szCs w:val="21"/>
        </w:rPr>
      </w:pPr>
      <w:bookmarkStart w:id="68" w:name="_Toc2887334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8"/>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9" w:name="_Toc28873296"/>
      <w:r w:rsidRPr="008D612F">
        <w:t>实时异常检测</w:t>
      </w:r>
      <w:r w:rsidRPr="008D612F">
        <w:rPr>
          <w:rFonts w:hint="eastAsia"/>
        </w:rPr>
        <w:t>模型的实现</w:t>
      </w:r>
      <w:bookmarkEnd w:id="69"/>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0" w:name="_Toc28873297"/>
      <w:r w:rsidRPr="008D612F">
        <w:rPr>
          <w:rFonts w:hint="eastAsia"/>
        </w:rPr>
        <w:t>时频处理</w:t>
      </w:r>
      <w:bookmarkEnd w:id="70"/>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帧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帧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1" w:name="_Toc28873298"/>
      <w:r>
        <w:rPr>
          <w:rFonts w:hint="eastAsia"/>
        </w:rPr>
        <w:t>预测前</w:t>
      </w:r>
      <w:r w:rsidR="00F77435" w:rsidRPr="0064691A">
        <w:t>数据预处理</w:t>
      </w:r>
      <w:bookmarkEnd w:id="71"/>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数据降维通常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进行降维处理，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频</w:t>
      </w:r>
      <w:r w:rsidRPr="0064691A">
        <w:t>数据量</w:t>
      </w:r>
      <w:r w:rsidRPr="0064691A">
        <w:rPr>
          <w:rFonts w:hint="eastAsia"/>
        </w:rPr>
        <w:t>是十分庞大的，这是因为转换后时频数据中频域部分为完整的频谱，因此时频数据的维度太高。而且其中的绝大多数特征分量是我们不需要关心的，因此需要对这些完整的频域数据进行降维处理。</w:t>
      </w:r>
    </w:p>
    <w:p w:rsidR="00F77435" w:rsidRPr="0064691A" w:rsidRDefault="00F77435" w:rsidP="008D612F">
      <w:pPr>
        <w:pStyle w:val="aff3"/>
      </w:pPr>
      <w:r w:rsidRPr="0064691A">
        <w:t>一般来说</w:t>
      </w:r>
      <w:r w:rsidRPr="0064691A">
        <w:rPr>
          <w:rFonts w:hint="eastAsia"/>
        </w:rPr>
        <w:t>，降维算法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242A5D">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的降维算法，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低次的奇次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r w:rsidRPr="0064691A">
        <w:rPr>
          <w:rFonts w:hint="eastAsia"/>
        </w:rPr>
        <w:t>降维</w:t>
      </w:r>
      <w:r w:rsidRPr="0064691A">
        <w:t>后的频谱数据进行检查和清洗是十分重要的</w:t>
      </w:r>
      <w:r w:rsidRPr="0064691A">
        <w:rPr>
          <w:rFonts w:hint="eastAsia"/>
        </w:rPr>
        <w:t>，数据清洗分为</w:t>
      </w:r>
      <w:r w:rsidRPr="0064691A">
        <w:t>去除重复数据</w:t>
      </w:r>
      <w:r w:rsidRPr="0064691A">
        <w:rPr>
          <w:rFonts w:hint="eastAsia"/>
        </w:rPr>
        <w:t>和</w:t>
      </w:r>
      <w:r w:rsidRPr="0064691A">
        <w:t>填补缺失值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2]</w:t>
      </w:r>
      <w:r w:rsidR="00CA7E5A" w:rsidRPr="00CA7E5A">
        <w:rPr>
          <w:vertAlign w:val="superscript"/>
        </w:rPr>
        <w:fldChar w:fldCharType="end"/>
      </w:r>
      <w:r w:rsidRPr="0064691A">
        <w:t>进行缺失值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242A5D">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据整体上是以时间序列为索引的，所以只需要把待预测的频率参数值特征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频数据即为</w:t>
      </w:r>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2" w:name="_Toc28873299"/>
      <w:r>
        <w:rPr>
          <w:rFonts w:hint="eastAsia"/>
        </w:rPr>
        <w:t>时间</w:t>
      </w:r>
      <w:r>
        <w:t>序列预测</w:t>
      </w:r>
      <w:r w:rsidR="00F77435" w:rsidRPr="008D612F">
        <w:t>模型</w:t>
      </w:r>
      <w:bookmarkEnd w:id="72"/>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242A5D">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机器算力的飞速进展</w:t>
      </w:r>
      <w:r w:rsidRPr="0064691A">
        <w:rPr>
          <w:rFonts w:hint="eastAsia"/>
        </w:rPr>
        <w:t>，</w:t>
      </w:r>
      <w:r w:rsidRPr="0064691A">
        <w:t>现在的机器算力已经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744567" r:id="rId41"/>
        </w:object>
      </w:r>
    </w:p>
    <w:p w:rsidR="003358C1" w:rsidRPr="003358C1" w:rsidRDefault="00AB69D8" w:rsidP="00AB69D8">
      <w:pPr>
        <w:pStyle w:val="-8"/>
        <w:rPr>
          <w:szCs w:val="21"/>
        </w:rPr>
      </w:pPr>
      <w:bookmarkStart w:id="73" w:name="_Toc2887334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3"/>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242A5D">
        <w:rPr>
          <w:vertAlign w:val="superscript"/>
        </w:rPr>
        <w:t>[35]</w:t>
      </w:r>
      <w:r w:rsidR="005C034C" w:rsidRPr="005C034C">
        <w:rPr>
          <w:vertAlign w:val="superscript"/>
        </w:rPr>
        <w:fldChar w:fldCharType="end"/>
      </w:r>
      <w:r w:rsidRPr="0064691A">
        <w:rPr>
          <w:rFonts w:hint="eastAsia"/>
        </w:rPr>
        <w:t>。之后就是重复该过程，先恢复之前临时删除的中间层神经元，然再随机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r w:rsidRPr="0064691A">
        <w:t>层防止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744568"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4" w:name="_Toc2887334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t xml:space="preserve"> </w:t>
      </w:r>
      <w:r w:rsidR="00BC352D">
        <w:rPr>
          <w:szCs w:val="21"/>
        </w:rPr>
        <w:t>Dropout</w:t>
      </w:r>
      <w:r w:rsidR="00BC352D">
        <w:rPr>
          <w:szCs w:val="21"/>
        </w:rPr>
        <w:t>前后神经网络对比图</w:t>
      </w:r>
      <w:bookmarkEnd w:id="74"/>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242A5D">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242A5D">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5" w:name="_Toc28873300"/>
      <w:r>
        <w:t>本章小结</w:t>
      </w:r>
      <w:bookmarkEnd w:id="75"/>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值</w:t>
      </w:r>
      <w:r>
        <w:rPr>
          <w:rFonts w:hint="eastAsia"/>
        </w:rPr>
        <w:t>预</w:t>
      </w:r>
      <w:r>
        <w:rPr>
          <w:rFonts w:hint="eastAsia"/>
        </w:rPr>
        <w:lastRenderedPageBreak/>
        <w:t>测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6" w:name="_Toc28873301"/>
      <w:r>
        <w:rPr>
          <w:rFonts w:hint="eastAsia"/>
        </w:rPr>
        <w:lastRenderedPageBreak/>
        <w:t>实时异常检测模型的</w:t>
      </w:r>
      <w:r w:rsidR="00EA0FAF">
        <w:rPr>
          <w:rFonts w:hint="eastAsia"/>
        </w:rPr>
        <w:t>对比分析</w:t>
      </w:r>
      <w:bookmarkEnd w:id="76"/>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并这两部分内容分别进行深入研究，考虑现有实现方法与其他可选方法的对比分析，比较不同方法的优劣之处，寻找在当前课题应用场景下的最优解。</w:t>
      </w:r>
    </w:p>
    <w:p w:rsidR="00C12E12" w:rsidRDefault="00875EA8">
      <w:pPr>
        <w:pStyle w:val="2"/>
      </w:pPr>
      <w:bookmarkStart w:id="77" w:name="_Toc28873302"/>
      <w:r>
        <w:rPr>
          <w:rFonts w:hint="eastAsia"/>
        </w:rPr>
        <w:t>时频处理的</w:t>
      </w:r>
      <w:r w:rsidR="00EA0FAF">
        <w:rPr>
          <w:rFonts w:hint="eastAsia"/>
        </w:rPr>
        <w:t>对比分析</w:t>
      </w:r>
      <w:bookmarkEnd w:id="77"/>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8" w:name="_Toc28873303"/>
      <w:r>
        <w:t>小波变换</w:t>
      </w:r>
      <w:bookmarkEnd w:id="78"/>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森堡测不准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窄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r w:rsidR="003656A2">
        <w:rPr>
          <w:rFonts w:hint="eastAsia"/>
        </w:rPr>
        <w:t>并没有加窗截取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小波基函数。波动性是要求小波基函数形式上是一种波，即对其积分结果为</w:t>
      </w:r>
      <w:r w:rsidR="003656A2">
        <w:rPr>
          <w:rFonts w:hint="eastAsia"/>
        </w:rPr>
        <w:t>0</w:t>
      </w:r>
      <w:r w:rsidR="003656A2">
        <w:rPr>
          <w:rFonts w:hint="eastAsia"/>
        </w:rPr>
        <w:t>，既然是波那么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一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了加窗的操作。基于小波基函数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242A5D">
        <w:rPr>
          <w:vertAlign w:val="superscript"/>
        </w:rPr>
        <w:t>[39]</w:t>
      </w:r>
      <w:r w:rsidR="00105513" w:rsidRPr="00105513">
        <w:rPr>
          <w:vertAlign w:val="superscript"/>
        </w:rPr>
        <w:fldChar w:fldCharType="end"/>
      </w:r>
      <w:r w:rsidR="003656A2">
        <w:rPr>
          <w:rFonts w:hint="eastAsia"/>
        </w:rPr>
        <w:t>，不难发现其十分适合进行时频处理，通过对小波基函数进行时域中的平移，可以实现获取不同时刻信号频域信息的类似</w:t>
      </w:r>
      <w:r w:rsidR="003656A2">
        <w:rPr>
          <w:rFonts w:hint="eastAsia"/>
        </w:rPr>
        <w:t>STFT</w:t>
      </w:r>
      <w:r w:rsidR="003656A2">
        <w:rPr>
          <w:rFonts w:hint="eastAsia"/>
        </w:rPr>
        <w:t>的效果；通过对小波基函数本身进行参数控制的缩放，就可以实现小波宽度与自身</w:t>
      </w:r>
      <w:r w:rsidR="00114F42">
        <w:rPr>
          <w:rFonts w:hint="eastAsia"/>
        </w:rPr>
        <w:t>中心</w:t>
      </w:r>
      <w:r w:rsidR="003656A2">
        <w:rPr>
          <w:rFonts w:hint="eastAsia"/>
        </w:rPr>
        <w:t>频率成倒数，即可实现我们期望的高频窄波与低频宽波的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9" w:name="_Toc28873350"/>
      <w:r>
        <w:rPr>
          <w:rFonts w:hint="eastAsia"/>
        </w:rPr>
        <w:t>图</w:t>
      </w:r>
      <w:r>
        <w:t>4-</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231F3F">
        <w:t xml:space="preserve"> </w:t>
      </w:r>
      <w:r w:rsidR="005425A3" w:rsidRPr="005425A3">
        <w:rPr>
          <w:szCs w:val="21"/>
        </w:rPr>
        <w:t>CWT</w:t>
      </w:r>
      <w:r w:rsidR="005425A3" w:rsidRPr="005425A3">
        <w:rPr>
          <w:szCs w:val="21"/>
        </w:rPr>
        <w:t>时频转换结果</w:t>
      </w:r>
      <w:bookmarkEnd w:id="79"/>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r>
        <w:t>从时频域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0" w:name="_Toc28873351"/>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0"/>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森堡测不准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小波基函数。如果选择了中心频率不合适的小波基函数，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小波基函数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1" w:name="_Toc2887335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1"/>
    </w:p>
    <w:p w:rsidR="00217F65" w:rsidRDefault="00217F65" w:rsidP="00217F65">
      <w:pPr>
        <w:pStyle w:val="aff3"/>
        <w:spacing w:line="240" w:lineRule="auto"/>
        <w:ind w:firstLineChars="0" w:firstLine="0"/>
        <w:jc w:val="center"/>
        <w:rPr>
          <w:sz w:val="21"/>
          <w:szCs w:val="21"/>
        </w:rPr>
      </w:pPr>
      <w:r w:rsidRPr="00217F65">
        <w:rPr>
          <w:sz w:val="21"/>
          <w:szCs w:val="21"/>
        </w:rPr>
        <w:t>Fig.4-3 CWT time-frequency conversion result of shan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2" w:name="_Toc2887335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2"/>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小波基函数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小波基函数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3" w:name="_Toc28873304"/>
      <w:r>
        <w:t>希尔伯特</w:t>
      </w:r>
      <w:r>
        <w:rPr>
          <w:rFonts w:hint="eastAsia"/>
        </w:rPr>
        <w:t>-</w:t>
      </w:r>
      <w:r>
        <w:t>黄变换</w:t>
      </w:r>
      <w:bookmarkEnd w:id="83"/>
    </w:p>
    <w:p w:rsidR="00C322AE" w:rsidRDefault="00A4484D" w:rsidP="00CD0AB8">
      <w:pPr>
        <w:pStyle w:val="aff3"/>
      </w:pPr>
      <w:r>
        <w:t>上一小节提到了</w:t>
      </w:r>
      <w:r>
        <w:t>STFT</w:t>
      </w:r>
      <w:r>
        <w:t>与</w:t>
      </w:r>
      <w:r>
        <w:t>CWT</w:t>
      </w:r>
      <w:r>
        <w:t>均受海森堡测不准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242A5D">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242A5D">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谱联合表示为时频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森堡测不准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个</w:t>
      </w:r>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4" w:name="_Toc28873305"/>
      <w:r w:rsidRPr="00495999">
        <w:rPr>
          <w:rFonts w:ascii="Times New Roman" w:hAnsi="Times New Roman" w:cs="Times New Roman"/>
        </w:rPr>
        <w:t>LSTM</w:t>
      </w:r>
      <w:r>
        <w:t>神经网络的</w:t>
      </w:r>
      <w:r w:rsidR="00F96BE8">
        <w:t>优化与对比分析</w:t>
      </w:r>
      <w:bookmarkEnd w:id="8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最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5" w:name="_Toc28873306"/>
      <w:r>
        <w:t>多步长</w:t>
      </w:r>
      <w:r w:rsidRPr="00495999">
        <w:rPr>
          <w:rFonts w:ascii="Times New Roman" w:hAnsi="Times New Roman" w:cs="Times New Roman"/>
        </w:rPr>
        <w:t>LSTM</w:t>
      </w:r>
      <w:r>
        <w:t>神经网络模型</w:t>
      </w:r>
      <w:bookmarkEnd w:id="8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帧处理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744569" r:id="rId49"/>
        </w:object>
      </w:r>
    </w:p>
    <w:p w:rsidR="004D32B4" w:rsidRPr="005E7D85" w:rsidRDefault="00A11870" w:rsidP="00A11870">
      <w:pPr>
        <w:pStyle w:val="-8"/>
        <w:rPr>
          <w:szCs w:val="21"/>
        </w:rPr>
      </w:pPr>
      <w:bookmarkStart w:id="86" w:name="_Toc2887335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D32B4" w:rsidRPr="005E7D85">
        <w:rPr>
          <w:szCs w:val="21"/>
        </w:rPr>
        <w:t xml:space="preserve"> RNN</w:t>
      </w:r>
      <w:r w:rsidR="004D32B4" w:rsidRPr="005E7D85">
        <w:rPr>
          <w:szCs w:val="21"/>
        </w:rPr>
        <w:t>标准单元结构</w:t>
      </w:r>
      <w:bookmarkEnd w:id="86"/>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r w:rsidR="00172C88">
        <w:rPr>
          <w:rFonts w:hint="eastAsia"/>
        </w:rPr>
        <w:t>个标准单元，所谓循环神经网络也正是以这</w:t>
      </w:r>
      <w:r w:rsidR="00172C88">
        <w:rPr>
          <w:rFonts w:hint="eastAsia"/>
        </w:rPr>
        <w:t>timesteps</w:t>
      </w:r>
      <w:r w:rsidR="00172C88">
        <w:rPr>
          <w:rFonts w:hint="eastAsia"/>
        </w:rPr>
        <w:t>个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看做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7" w:name="_Toc28873307"/>
      <w:r>
        <w:rPr>
          <w:rFonts w:hint="eastAsia"/>
        </w:rPr>
        <w:t>门控循环</w:t>
      </w:r>
      <w:r>
        <w:t>单元</w:t>
      </w:r>
      <w:r w:rsidR="00C80D68">
        <w:t>神经网络</w:t>
      </w:r>
      <w:bookmarkEnd w:id="87"/>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重置门与更新门。重置门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门用于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重置门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242A5D">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744570" r:id="rId51"/>
        </w:object>
      </w:r>
    </w:p>
    <w:p w:rsidR="00F9238F" w:rsidRPr="00F9238F" w:rsidRDefault="00A11870" w:rsidP="00A11870">
      <w:pPr>
        <w:pStyle w:val="-8"/>
        <w:rPr>
          <w:szCs w:val="21"/>
        </w:rPr>
      </w:pPr>
      <w:bookmarkStart w:id="88" w:name="_Toc2887335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F9238F" w:rsidRPr="00F9238F">
        <w:rPr>
          <w:szCs w:val="21"/>
        </w:rPr>
        <w:t xml:space="preserve"> GRU</w:t>
      </w:r>
      <w:r w:rsidR="00F9238F" w:rsidRPr="00F9238F">
        <w:rPr>
          <w:szCs w:val="21"/>
        </w:rPr>
        <w:t>神经网络的基本单元结构</w:t>
      </w:r>
      <w:bookmarkEnd w:id="88"/>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9" w:name="_Toc28873308"/>
      <w:r>
        <w:t>本章小结</w:t>
      </w:r>
      <w:bookmarkEnd w:id="8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0" w:name="_Toc28873309"/>
      <w:r>
        <w:lastRenderedPageBreak/>
        <w:t>实时异常检测模型的实验结果</w:t>
      </w:r>
      <w:r w:rsidR="00D1719E">
        <w:t>与</w:t>
      </w:r>
      <w:r>
        <w:t>分析</w:t>
      </w:r>
      <w:bookmarkEnd w:id="9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1" w:name="_Toc28873310"/>
      <w:r>
        <w:rPr>
          <w:rFonts w:hint="eastAsia"/>
        </w:rPr>
        <w:t>实验说明</w:t>
      </w:r>
      <w:bookmarkEnd w:id="91"/>
    </w:p>
    <w:p w:rsidR="00064621" w:rsidRDefault="00F54641" w:rsidP="00F54641">
      <w:pPr>
        <w:pStyle w:val="3"/>
      </w:pPr>
      <w:bookmarkStart w:id="92" w:name="_Toc28873311"/>
      <w:r>
        <w:t>实验方法概述</w:t>
      </w:r>
      <w:bookmarkEnd w:id="9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744571" r:id="rId53"/>
        </w:object>
      </w:r>
    </w:p>
    <w:p w:rsidR="00EF068C" w:rsidRPr="003E4618" w:rsidRDefault="00A11870" w:rsidP="00A11870">
      <w:pPr>
        <w:pStyle w:val="-8"/>
        <w:rPr>
          <w:rFonts w:cs="Times New Roman"/>
        </w:rPr>
      </w:pPr>
      <w:bookmarkStart w:id="93" w:name="_Toc28873356"/>
      <w:r>
        <w:rPr>
          <w:rFonts w:hint="eastAsia"/>
        </w:rPr>
        <w:t>图</w:t>
      </w:r>
      <w:r>
        <w:t>5-</w:t>
      </w:r>
      <w:r>
        <w:fldChar w:fldCharType="begin"/>
      </w:r>
      <w:r>
        <w:instrText xml:space="preserve"> SEQ </w:instrText>
      </w:r>
      <w:r>
        <w:instrText>图</w:instrText>
      </w:r>
      <w:r>
        <w:instrText xml:space="preserve"> \* ARABIC \r1 </w:instrText>
      </w:r>
      <w:r>
        <w:fldChar w:fldCharType="separate"/>
      </w:r>
      <w:r w:rsidR="00242A5D">
        <w:rPr>
          <w:noProof/>
        </w:rPr>
        <w:t>1</w:t>
      </w:r>
      <w:r>
        <w:fldChar w:fldCharType="end"/>
      </w:r>
      <w:r w:rsidR="00EF068C" w:rsidRPr="003E4618">
        <w:rPr>
          <w:rFonts w:cs="Times New Roman"/>
        </w:rPr>
        <w:t>项目总体平台示意图</w:t>
      </w:r>
      <w:bookmarkEnd w:id="93"/>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至飞机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744572" r:id="rId55"/>
        </w:object>
      </w:r>
    </w:p>
    <w:p w:rsidR="00060722" w:rsidRPr="00842BCE" w:rsidRDefault="00A6062C" w:rsidP="00A6062C">
      <w:pPr>
        <w:pStyle w:val="-8"/>
        <w:rPr>
          <w:szCs w:val="21"/>
        </w:rPr>
      </w:pPr>
      <w:bookmarkStart w:id="94" w:name="_Toc288733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2</w:t>
      </w:r>
      <w:r>
        <w:fldChar w:fldCharType="end"/>
      </w:r>
      <w:r w:rsidR="00060722" w:rsidRPr="00842BCE">
        <w:rPr>
          <w:szCs w:val="21"/>
        </w:rPr>
        <w:t>实验流程图</w:t>
      </w:r>
      <w:bookmarkEnd w:id="94"/>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5" w:name="_Toc28873312"/>
      <w:r>
        <w:t>实验环境配置</w:t>
      </w:r>
      <w:bookmarkEnd w:id="95"/>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6" w:name="_Toc28873378"/>
      <w:r>
        <w:rPr>
          <w:rFonts w:hint="eastAsia"/>
        </w:rPr>
        <w:t>表</w:t>
      </w:r>
      <w:r>
        <w:t>5-</w:t>
      </w:r>
      <w:r>
        <w:fldChar w:fldCharType="begin"/>
      </w:r>
      <w:r>
        <w:instrText xml:space="preserve"> SEQ </w:instrText>
      </w:r>
      <w:r>
        <w:instrText>表</w:instrText>
      </w:r>
      <w:r>
        <w:instrText xml:space="preserve"> \* ARABIC \r1 </w:instrText>
      </w:r>
      <w:r>
        <w:fldChar w:fldCharType="separate"/>
      </w:r>
      <w:r w:rsidR="00242A5D">
        <w:rPr>
          <w:noProof/>
        </w:rPr>
        <w:t>1</w:t>
      </w:r>
      <w:r>
        <w:fldChar w:fldCharType="end"/>
      </w:r>
      <w:r w:rsidRPr="001F7D67">
        <w:rPr>
          <w:szCs w:val="21"/>
        </w:rPr>
        <w:t>实验环境配置清单</w:t>
      </w:r>
      <w:bookmarkEnd w:id="96"/>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7" w:name="_Toc28873313"/>
      <w:r>
        <w:rPr>
          <w:rFonts w:hint="eastAsia"/>
        </w:rPr>
        <w:t>实验</w:t>
      </w:r>
      <w:r>
        <w:t>结果</w:t>
      </w:r>
      <w:r w:rsidR="00F54641">
        <w:t>评价标准</w:t>
      </w:r>
      <w:bookmarkEnd w:id="97"/>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8" w:name="_Toc2887337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2</w:t>
      </w:r>
      <w:r>
        <w:fldChar w:fldCharType="end"/>
      </w:r>
      <w:r w:rsidRPr="00B06E65">
        <w:rPr>
          <w:szCs w:val="21"/>
        </w:rPr>
        <w:t>电源信号频域关键品质参数的</w:t>
      </w:r>
      <w:r>
        <w:rPr>
          <w:szCs w:val="21"/>
        </w:rPr>
        <w:t>合格范围</w:t>
      </w:r>
      <w:bookmarkEnd w:id="98"/>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r w:rsidRPr="00AF3E47">
        <w:rPr>
          <w:sz w:val="21"/>
          <w:szCs w:val="21"/>
        </w:rPr>
        <w:t>Qualified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值需要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作出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887338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3</w:t>
      </w:r>
      <w:r>
        <w:fldChar w:fldCharType="end"/>
      </w:r>
      <w:r w:rsidRPr="00876218">
        <w:rPr>
          <w:szCs w:val="21"/>
        </w:rPr>
        <w:t>时间损耗参数的约定及其含义</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r w:rsidRPr="00564AFC">
        <w:rPr>
          <w:sz w:val="21"/>
          <w:szCs w:val="21"/>
        </w:rPr>
        <w:t xml:space="preserve">Th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F742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F742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F742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F742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F74285"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值应当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值应当为负值。</w:t>
      </w:r>
    </w:p>
    <w:p w:rsidR="00F54641" w:rsidRDefault="00F54641" w:rsidP="00F54641">
      <w:pPr>
        <w:pStyle w:val="3"/>
      </w:pPr>
      <w:bookmarkStart w:id="100" w:name="_Toc28873314"/>
      <w:r>
        <w:t>实验原始数据</w:t>
      </w:r>
      <w:bookmarkEnd w:id="100"/>
    </w:p>
    <w:p w:rsidR="00662C08" w:rsidRDefault="005133B2" w:rsidP="006D37D1">
      <w:pPr>
        <w:pStyle w:val="aff3"/>
      </w:pPr>
      <w:r>
        <w:rPr>
          <w:rFonts w:hint="eastAsia"/>
        </w:rPr>
        <w:t>本次实验使用的机载交流电源信号数据来源于课题项目中的真实数据，由商飞公司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商飞方面提供。</w:t>
      </w:r>
      <w:r w:rsidR="00D26A0B">
        <w:rPr>
          <w:rFonts w:hint="eastAsia"/>
        </w:rPr>
        <w:t>从商飞提供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也是商飞在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最高次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商飞提供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1" w:name="_Toc2887338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4</w:t>
      </w:r>
      <w:r>
        <w:fldChar w:fldCharType="end"/>
      </w:r>
      <w:r w:rsidRPr="006D37D1">
        <w:rPr>
          <w:szCs w:val="21"/>
        </w:rPr>
        <w:t>机载电源数据部分内容</w:t>
      </w:r>
      <w:bookmarkEnd w:id="10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5075977" cy="2809037"/>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52015" cy="2906456"/>
                    </a:xfrm>
                    <a:prstGeom prst="rect">
                      <a:avLst/>
                    </a:prstGeom>
                  </pic:spPr>
                </pic:pic>
              </a:graphicData>
            </a:graphic>
          </wp:inline>
        </w:drawing>
      </w:r>
    </w:p>
    <w:p w:rsidR="00F652D1" w:rsidRPr="00972DFF" w:rsidRDefault="00A6062C" w:rsidP="00A6062C">
      <w:pPr>
        <w:pStyle w:val="-8"/>
        <w:rPr>
          <w:szCs w:val="21"/>
        </w:rPr>
      </w:pPr>
      <w:bookmarkStart w:id="102" w:name="_Toc288733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3</w:t>
      </w:r>
      <w:r>
        <w:fldChar w:fldCharType="end"/>
      </w:r>
      <w:r w:rsidR="00F652D1" w:rsidRPr="00972DFF">
        <w:rPr>
          <w:szCs w:val="21"/>
        </w:rPr>
        <w:t>原始电源信号波形</w:t>
      </w:r>
      <w:r w:rsidR="00972DFF" w:rsidRPr="00972DFF">
        <w:rPr>
          <w:szCs w:val="21"/>
        </w:rPr>
        <w:t>图</w:t>
      </w:r>
      <w:bookmarkEnd w:id="102"/>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3" w:name="_Toc28873315"/>
      <w:r>
        <w:rPr>
          <w:rFonts w:hint="eastAsia"/>
        </w:rPr>
        <w:t>实验过程与中间结果</w:t>
      </w:r>
      <w:bookmarkEnd w:id="103"/>
    </w:p>
    <w:p w:rsidR="009148BC" w:rsidRDefault="009148BC" w:rsidP="009148BC">
      <w:pPr>
        <w:pStyle w:val="3"/>
      </w:pPr>
      <w:bookmarkStart w:id="104" w:name="_Toc28873316"/>
      <w:r>
        <w:t>时频处理结果</w:t>
      </w:r>
      <w:bookmarkEnd w:id="104"/>
    </w:p>
    <w:p w:rsidR="005B4D4B" w:rsidRPr="005B4D4B" w:rsidRDefault="005B4D4B" w:rsidP="005B4D4B">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信号帧做</w:t>
      </w:r>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信号帧内包含</w:t>
      </w:r>
      <w:r>
        <w:rPr>
          <w:rFonts w:hint="eastAsia"/>
        </w:rPr>
        <w:t>1</w:t>
      </w:r>
      <w:r>
        <w:t>0k</w:t>
      </w:r>
      <w:r>
        <w:t>个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6062C" w:rsidRDefault="00516412" w:rsidP="00A6062C">
      <w:pPr>
        <w:pStyle w:val="aff3"/>
        <w:keepNext/>
        <w:ind w:firstLineChars="0" w:firstLine="0"/>
        <w:jc w:val="center"/>
      </w:pPr>
      <w:r>
        <w:rPr>
          <w:noProof/>
        </w:rPr>
        <w:lastRenderedPageBreak/>
        <w:drawing>
          <wp:inline distT="0" distB="0" distL="0" distR="0" wp14:anchorId="70D329E1" wp14:editId="6FFA9E23">
            <wp:extent cx="4193580" cy="3218688"/>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4372010" cy="3355638"/>
                    </a:xfrm>
                    <a:prstGeom prst="rect">
                      <a:avLst/>
                    </a:prstGeom>
                  </pic:spPr>
                </pic:pic>
              </a:graphicData>
            </a:graphic>
          </wp:inline>
        </w:drawing>
      </w:r>
    </w:p>
    <w:p w:rsidR="00EF46BD" w:rsidRDefault="00A6062C" w:rsidP="00A6062C">
      <w:pPr>
        <w:pStyle w:val="-8"/>
        <w:rPr>
          <w:szCs w:val="21"/>
        </w:rPr>
      </w:pPr>
      <w:bookmarkStart w:id="105" w:name="_Toc288733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4</w:t>
      </w:r>
      <w:r>
        <w:fldChar w:fldCharType="end"/>
      </w:r>
      <w:r w:rsidR="00EF46BD">
        <w:rPr>
          <w:rFonts w:hint="eastAsia"/>
          <w:szCs w:val="21"/>
        </w:rPr>
        <w:t>无异常</w:t>
      </w:r>
      <w:r w:rsidR="00EF46BD">
        <w:rPr>
          <w:szCs w:val="21"/>
        </w:rPr>
        <w:t>信号帧的频谱图</w:t>
      </w:r>
      <w:bookmarkEnd w:id="105"/>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4216791" cy="3218688"/>
            <wp:effectExtent l="0" t="0" r="0" b="127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4457166" cy="3402167"/>
                    </a:xfrm>
                    <a:prstGeom prst="rect">
                      <a:avLst/>
                    </a:prstGeom>
                  </pic:spPr>
                </pic:pic>
              </a:graphicData>
            </a:graphic>
          </wp:inline>
        </w:drawing>
      </w:r>
    </w:p>
    <w:p w:rsidR="00EF46BD" w:rsidRDefault="00A6062C" w:rsidP="00A6062C">
      <w:pPr>
        <w:pStyle w:val="-8"/>
        <w:rPr>
          <w:szCs w:val="21"/>
        </w:rPr>
      </w:pPr>
      <w:bookmarkStart w:id="106" w:name="_Toc288733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5</w:t>
      </w:r>
      <w:r>
        <w:fldChar w:fldCharType="end"/>
      </w:r>
      <w:r w:rsidR="004112E9">
        <w:rPr>
          <w:rFonts w:hint="eastAsia"/>
          <w:szCs w:val="21"/>
        </w:rPr>
        <w:t>有异常</w:t>
      </w:r>
      <w:r w:rsidR="004112E9">
        <w:rPr>
          <w:szCs w:val="21"/>
        </w:rPr>
        <w:t>信号帧的频谱图</w:t>
      </w:r>
      <w:bookmarkEnd w:id="106"/>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516412" w:rsidRPr="00516412" w:rsidRDefault="00516412" w:rsidP="005B4D4B">
      <w:pPr>
        <w:pStyle w:val="aff3"/>
        <w:spacing w:line="240" w:lineRule="auto"/>
        <w:ind w:firstLineChars="0" w:firstLine="0"/>
        <w:jc w:val="center"/>
      </w:pP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4644486" cy="3482036"/>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4676202" cy="3505814"/>
                    </a:xfrm>
                    <a:prstGeom prst="rect">
                      <a:avLst/>
                    </a:prstGeom>
                  </pic:spPr>
                </pic:pic>
              </a:graphicData>
            </a:graphic>
          </wp:inline>
        </w:drawing>
      </w:r>
    </w:p>
    <w:p w:rsidR="00E770C7" w:rsidRPr="007923EE" w:rsidRDefault="00AC5530" w:rsidP="00AC5530">
      <w:pPr>
        <w:pStyle w:val="-8"/>
        <w:rPr>
          <w:szCs w:val="21"/>
        </w:rPr>
      </w:pPr>
      <w:bookmarkStart w:id="107" w:name="_Toc288733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6</w:t>
      </w:r>
      <w:r>
        <w:fldChar w:fldCharType="end"/>
      </w:r>
      <w:r w:rsidR="007923EE" w:rsidRPr="007923EE">
        <w:rPr>
          <w:szCs w:val="21"/>
        </w:rPr>
        <w:t>二维时频分布图</w:t>
      </w:r>
      <w:bookmarkEnd w:id="107"/>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8" w:name="_Toc288733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7</w:t>
      </w:r>
      <w:r>
        <w:fldChar w:fldCharType="end"/>
      </w:r>
      <w:r w:rsidR="00262E37">
        <w:rPr>
          <w:szCs w:val="21"/>
        </w:rPr>
        <w:t>三维时频</w:t>
      </w:r>
      <w:r w:rsidR="007923EE" w:rsidRPr="007923EE">
        <w:rPr>
          <w:szCs w:val="21"/>
        </w:rPr>
        <w:t>图</w:t>
      </w:r>
      <w:bookmarkEnd w:id="108"/>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9" w:name="_Toc28873317"/>
      <w:r>
        <w:lastRenderedPageBreak/>
        <w:t>数据预处理结果</w:t>
      </w:r>
      <w:bookmarkEnd w:id="10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是降维处理</w:t>
      </w:r>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进行降维处理</w:t>
      </w:r>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部分奇次谐波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0" w:name="_Toc2887338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5</w:t>
      </w:r>
      <w:r>
        <w:fldChar w:fldCharType="end"/>
      </w:r>
      <w:r w:rsidRPr="005C45DC">
        <w:rPr>
          <w:szCs w:val="21"/>
        </w:rPr>
        <w:t>降维选取频率分量表</w:t>
      </w:r>
      <w:bookmarkEnd w:id="11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据降维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1" w:name="_Toc28873318"/>
      <w:r w:rsidRPr="00E822DD">
        <w:rPr>
          <w:rFonts w:ascii="Times New Roman" w:hAnsi="Times New Roman" w:cs="Times New Roman"/>
        </w:rPr>
        <w:lastRenderedPageBreak/>
        <w:t>LSTM</w:t>
      </w:r>
      <w:r w:rsidR="00BF616D">
        <w:t>网络模型训练结果</w:t>
      </w:r>
      <w:bookmarkEnd w:id="111"/>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集约占</w:t>
      </w:r>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2" w:name="_Toc2887338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6</w:t>
      </w:r>
      <w:r>
        <w:fldChar w:fldCharType="end"/>
      </w:r>
      <w:r w:rsidRPr="00F93CFA">
        <w:rPr>
          <w:szCs w:val="21"/>
        </w:rPr>
        <w:t>训练参数配置表</w:t>
      </w:r>
      <w:bookmarkEnd w:id="112"/>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C5530" w:rsidRDefault="006C5327" w:rsidP="00AC5530">
      <w:pPr>
        <w:pStyle w:val="aff3"/>
        <w:keepNext/>
        <w:ind w:firstLineChars="0" w:firstLine="0"/>
        <w:jc w:val="center"/>
      </w:pPr>
      <w:r>
        <w:rPr>
          <w:noProof/>
        </w:rPr>
        <w:drawing>
          <wp:inline distT="0" distB="0" distL="0" distR="0">
            <wp:extent cx="4169664" cy="2779941"/>
            <wp:effectExtent l="0" t="0" r="254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193744" cy="2795995"/>
                    </a:xfrm>
                    <a:prstGeom prst="rect">
                      <a:avLst/>
                    </a:prstGeom>
                  </pic:spPr>
                </pic:pic>
              </a:graphicData>
            </a:graphic>
          </wp:inline>
        </w:drawing>
      </w:r>
    </w:p>
    <w:p w:rsidR="00094684" w:rsidRPr="00094684" w:rsidRDefault="00AC5530" w:rsidP="00AC5530">
      <w:pPr>
        <w:pStyle w:val="-8"/>
        <w:rPr>
          <w:szCs w:val="21"/>
        </w:rPr>
      </w:pPr>
      <w:bookmarkStart w:id="113" w:name="_Toc2887336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8</w:t>
      </w:r>
      <w:r>
        <w:fldChar w:fldCharType="end"/>
      </w:r>
      <w:r w:rsidR="00094684" w:rsidRPr="00094684">
        <w:rPr>
          <w:szCs w:val="21"/>
        </w:rPr>
        <w:t>损失函数图像</w:t>
      </w:r>
      <w:bookmarkEnd w:id="113"/>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Default="00094684" w:rsidP="00094684">
      <w:pPr>
        <w:pStyle w:val="aff3"/>
        <w:spacing w:line="240" w:lineRule="auto"/>
        <w:ind w:firstLineChars="0" w:firstLine="0"/>
        <w:jc w:val="center"/>
        <w:rPr>
          <w:sz w:val="21"/>
          <w:szCs w:val="21"/>
        </w:rPr>
      </w:pPr>
    </w:p>
    <w:p w:rsidR="005B4D4B" w:rsidRPr="005B4D4B" w:rsidRDefault="005B4D4B" w:rsidP="005B4D4B">
      <w:pPr>
        <w:pStyle w:val="aff3"/>
      </w:pPr>
      <w:r>
        <w:rPr>
          <w:rFonts w:hint="eastAsia"/>
        </w:rPr>
        <w:lastRenderedPageBreak/>
        <w:t>模型训练的损失函数图像如图</w:t>
      </w:r>
      <w:r>
        <w:rPr>
          <w:rFonts w:hint="eastAsia"/>
        </w:rPr>
        <w:t>5-</w:t>
      </w:r>
      <w:r>
        <w:t>8</w:t>
      </w:r>
      <w:r>
        <w:t>所示</w:t>
      </w:r>
      <w:r>
        <w:rPr>
          <w:rFonts w:hint="eastAsia"/>
        </w:rPr>
        <w:t>。训练结束的稳定收敛阶段，模型在训练集与验证集上表现的均方误差分别维持在</w:t>
      </w:r>
      <w:r>
        <w:rPr>
          <w:rFonts w:hint="eastAsia"/>
        </w:rPr>
        <w:t>0</w:t>
      </w:r>
      <w:r>
        <w:t>.0017</w:t>
      </w:r>
      <w:r>
        <w:t>与</w:t>
      </w:r>
      <w:r>
        <w:rPr>
          <w:rFonts w:hint="eastAsia"/>
        </w:rPr>
        <w:t>0</w:t>
      </w:r>
      <w:r>
        <w:t>.0038</w:t>
      </w:r>
      <w:r>
        <w:t>左右</w:t>
      </w:r>
      <w:r>
        <w:rPr>
          <w:rFonts w:hint="eastAsia"/>
        </w:rPr>
        <w:t>，</w:t>
      </w:r>
      <w:r>
        <w:t>这两个数据集上体现的</w:t>
      </w:r>
      <w:r>
        <w:rPr>
          <w:rFonts w:hint="eastAsia"/>
        </w:rPr>
        <w:t>均方</w:t>
      </w:r>
      <w:r>
        <w:t>误差值说明该次模型训练结果满足预期</w:t>
      </w:r>
      <w:r>
        <w:rPr>
          <w:rFonts w:hint="eastAsia"/>
        </w:rPr>
        <w:t>，最终得到的时间序列预测模型</w:t>
      </w:r>
      <w:r>
        <w:t>可以被用在测试数据集上</w:t>
      </w:r>
      <w:r>
        <w:rPr>
          <w:rFonts w:hint="eastAsia"/>
        </w:rPr>
        <w:t>进行最终的性能测试与验证。</w:t>
      </w:r>
    </w:p>
    <w:p w:rsidR="00BF616D" w:rsidRDefault="00F57F33" w:rsidP="00BF616D">
      <w:pPr>
        <w:pStyle w:val="2"/>
      </w:pPr>
      <w:bookmarkStart w:id="114" w:name="_Toc28873319"/>
      <w:r>
        <w:t>基础</w:t>
      </w:r>
      <w:r w:rsidR="00BF616D">
        <w:t>实验结果与分析</w:t>
      </w:r>
      <w:bookmarkEnd w:id="114"/>
    </w:p>
    <w:p w:rsidR="00D47503" w:rsidRDefault="00FA1E4D" w:rsidP="00D47503">
      <w:pPr>
        <w:pStyle w:val="3"/>
      </w:pPr>
      <w:bookmarkStart w:id="115" w:name="_Toc28873320"/>
      <w:r>
        <w:rPr>
          <w:rFonts w:hint="eastAsia"/>
        </w:rPr>
        <w:t>模型</w:t>
      </w:r>
      <w:r w:rsidR="005D5D43">
        <w:rPr>
          <w:rFonts w:hint="eastAsia"/>
        </w:rPr>
        <w:t>准确度</w:t>
      </w:r>
      <w:r w:rsidR="00D47503">
        <w:t>实验结果与</w:t>
      </w:r>
      <w:r>
        <w:t>对比</w:t>
      </w:r>
      <w:r w:rsidR="00D47503">
        <w:t>分析</w:t>
      </w:r>
      <w:bookmarkEnd w:id="115"/>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drawing>
          <wp:inline distT="0" distB="0" distL="0" distR="0" wp14:anchorId="1E4A7630" wp14:editId="29A4DAD1">
            <wp:extent cx="4608574" cy="2304288"/>
            <wp:effectExtent l="0" t="0" r="1905" b="127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714841" cy="2357422"/>
                    </a:xfrm>
                    <a:prstGeom prst="rect">
                      <a:avLst/>
                    </a:prstGeom>
                  </pic:spPr>
                </pic:pic>
              </a:graphicData>
            </a:graphic>
          </wp:inline>
        </w:drawing>
      </w:r>
    </w:p>
    <w:p w:rsidR="00211A14" w:rsidRPr="00DE2D9E" w:rsidRDefault="00AC5530" w:rsidP="00AC5530">
      <w:pPr>
        <w:pStyle w:val="-8"/>
        <w:rPr>
          <w:szCs w:val="21"/>
        </w:rPr>
      </w:pPr>
      <w:bookmarkStart w:id="116" w:name="_Toc2887336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6"/>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5B4D4B" w:rsidRPr="005B4D4B" w:rsidRDefault="005B4D4B" w:rsidP="005B4D4B">
      <w:pPr>
        <w:pStyle w:val="aff3"/>
      </w:pPr>
      <w:r>
        <w:t>如图</w:t>
      </w:r>
      <w:r>
        <w:rPr>
          <w:rFonts w:hint="eastAsia"/>
        </w:rPr>
        <w:t>5-</w:t>
      </w:r>
      <w:r>
        <w:t>9</w:t>
      </w:r>
      <w:r>
        <w:t>所示为超前</w:t>
      </w:r>
      <w:r>
        <w:rPr>
          <w:rFonts w:hint="eastAsia"/>
        </w:rPr>
        <w:t>2</w:t>
      </w:r>
      <w:r>
        <w:rPr>
          <w:rFonts w:hint="eastAsia"/>
        </w:rPr>
        <w:t>个单位时间的预测基波频域幅度值与对应的实际测定值的对比图，图</w:t>
      </w:r>
      <w:r>
        <w:rPr>
          <w:rFonts w:hint="eastAsia"/>
        </w:rPr>
        <w:t>5-</w:t>
      </w:r>
      <w:r>
        <w:t>10</w:t>
      </w:r>
      <w:r>
        <w:t>为相同环境下同时测出的</w:t>
      </w:r>
      <w:r>
        <w:rPr>
          <w:rFonts w:hint="eastAsia"/>
        </w:rPr>
        <w:t>4</w:t>
      </w:r>
      <w:r>
        <w:rPr>
          <w:rFonts w:hint="eastAsia"/>
        </w:rPr>
        <w:t>个谐波预测频域幅度值与对应的实际测定值对比图。图中蓝色为预测值曲线，橙色为真实值曲线。</w:t>
      </w:r>
      <w:r w:rsidRPr="00487B25">
        <w:t>由图</w:t>
      </w:r>
      <w:r w:rsidRPr="00487B25">
        <w:rPr>
          <w:rFonts w:hint="eastAsia"/>
        </w:rPr>
        <w:t>5-</w:t>
      </w:r>
      <w:r w:rsidRPr="00487B25">
        <w:t>9</w:t>
      </w:r>
      <w:r w:rsidRPr="00487B25">
        <w:t>及图</w:t>
      </w:r>
      <w:r w:rsidRPr="00487B25">
        <w:rPr>
          <w:rFonts w:hint="eastAsia"/>
        </w:rPr>
        <w:t>5-</w:t>
      </w:r>
      <w:r w:rsidRPr="00487B25">
        <w:t>10</w:t>
      </w:r>
      <w:r w:rsidRPr="00487B25">
        <w:t>可以看出</w:t>
      </w:r>
      <w:r w:rsidRPr="00487B25">
        <w:rPr>
          <w:rFonts w:hint="eastAsia"/>
        </w:rPr>
        <w:t>，</w:t>
      </w:r>
      <w:r w:rsidRPr="00487B25">
        <w:t>模型的预测</w:t>
      </w:r>
      <w:r>
        <w:rPr>
          <w:rFonts w:hint="eastAsia"/>
        </w:rPr>
        <w:t>准确度较高</w:t>
      </w:r>
      <w:r w:rsidRPr="00487B25">
        <w:rPr>
          <w:rFonts w:hint="eastAsia"/>
        </w:rPr>
        <w:t>，对基波与谐波</w:t>
      </w:r>
      <w:r w:rsidRPr="00487B25">
        <w:t>预测的频率幅度数值的图像曲线与实际测定的数值图像曲线之间拟合的很好</w:t>
      </w:r>
      <w:r w:rsidRPr="00487B25">
        <w:rPr>
          <w:rFonts w:hint="eastAsia"/>
        </w:rPr>
        <w:t>，</w:t>
      </w:r>
      <w:r w:rsidRPr="00487B25">
        <w:t>对于不同程度不同方向的</w:t>
      </w:r>
      <w:r w:rsidRPr="00487B25">
        <w:rPr>
          <w:rFonts w:hint="eastAsia"/>
        </w:rPr>
        <w:t>突变</w:t>
      </w:r>
      <w:r w:rsidRPr="00487B25">
        <w:t>均能够准确地预测出来</w:t>
      </w:r>
      <w:r w:rsidRPr="00487B25">
        <w:rPr>
          <w:rFonts w:hint="eastAsia"/>
        </w:rPr>
        <w:t>。</w:t>
      </w:r>
      <w:r w:rsidRPr="00487B25">
        <w:t>本次超前</w:t>
      </w:r>
      <w:r w:rsidRPr="00487B25">
        <w:rPr>
          <w:rFonts w:hint="eastAsia"/>
        </w:rPr>
        <w:t>2</w:t>
      </w:r>
      <w:r w:rsidRPr="00487B25">
        <w:rPr>
          <w:rFonts w:hint="eastAsia"/>
        </w:rPr>
        <w:t>位</w:t>
      </w:r>
      <w:r w:rsidRPr="00487B25">
        <w:t>预测实验的均方根误差</w:t>
      </w:r>
      <w:r w:rsidRPr="00487B25">
        <w:rPr>
          <w:rFonts w:hint="eastAsia"/>
        </w:rPr>
        <w:t>（</w:t>
      </w:r>
      <w:r w:rsidRPr="00487B25">
        <w:rPr>
          <w:rFonts w:hint="eastAsia"/>
        </w:rPr>
        <w:t>Root</w:t>
      </w:r>
      <w:r w:rsidRPr="00487B25">
        <w:t xml:space="preserve"> Mean Squared Error</w:t>
      </w:r>
      <w:r w:rsidRPr="00487B25">
        <w:rPr>
          <w:rFonts w:hint="eastAsia"/>
        </w:rPr>
        <w:t>，</w:t>
      </w:r>
      <w:r w:rsidRPr="00487B25">
        <w:rPr>
          <w:rFonts w:hint="eastAsia"/>
        </w:rPr>
        <w:t>RMSE</w:t>
      </w:r>
      <w:r w:rsidRPr="00487B25">
        <w:rPr>
          <w:rFonts w:hint="eastAsia"/>
        </w:rPr>
        <w:t>）及预测错误数、预测准确率等信息如表</w:t>
      </w:r>
      <w:r w:rsidRPr="00487B25">
        <w:rPr>
          <w:rFonts w:hint="eastAsia"/>
        </w:rPr>
        <w:t>5-</w:t>
      </w:r>
      <w:r w:rsidRPr="00487B25">
        <w:t>7</w:t>
      </w:r>
      <w:r w:rsidRPr="00487B25">
        <w:t>所示</w:t>
      </w:r>
      <w:r w:rsidRPr="00487B25">
        <w:rPr>
          <w:rFonts w:hint="eastAsia"/>
        </w:rPr>
        <w:t>。</w:t>
      </w:r>
      <w:r w:rsidRPr="00487B25">
        <w:t>由表</w:t>
      </w:r>
      <w:r w:rsidRPr="00487B25">
        <w:rPr>
          <w:rFonts w:hint="eastAsia"/>
        </w:rPr>
        <w:t>5-</w:t>
      </w:r>
      <w:r w:rsidRPr="00487B25">
        <w:t>7</w:t>
      </w:r>
      <w:r w:rsidRPr="00487B25">
        <w:t>可以看出，超前</w:t>
      </w:r>
      <w:r w:rsidRPr="00487B25">
        <w:rPr>
          <w:rFonts w:hint="eastAsia"/>
        </w:rPr>
        <w:t>2</w:t>
      </w:r>
      <w:r w:rsidRPr="00487B25">
        <w:rPr>
          <w:rFonts w:hint="eastAsia"/>
        </w:rPr>
        <w:t>位预测的实验结果具有较高的准确度</w:t>
      </w:r>
      <w:r w:rsidRPr="00487B25">
        <w:t>，基波与四个高次谐波的频域幅度值预测准确率均在</w:t>
      </w:r>
      <w:r w:rsidRPr="00487B25">
        <w:rPr>
          <w:rFonts w:hint="eastAsia"/>
        </w:rPr>
        <w:t>9</w:t>
      </w:r>
      <w:r w:rsidRPr="00487B25">
        <w:t>7%</w:t>
      </w:r>
      <w:r w:rsidRPr="00487B25">
        <w:t>以上</w:t>
      </w:r>
      <w:r w:rsidRPr="00487B25">
        <w:rPr>
          <w:rFonts w:hint="eastAsia"/>
        </w:rPr>
        <w:t>。</w:t>
      </w:r>
    </w:p>
    <w:p w:rsidR="00AC5530" w:rsidRDefault="000B59E8" w:rsidP="00AC5530">
      <w:pPr>
        <w:pStyle w:val="aff3"/>
        <w:keepNext/>
        <w:jc w:val="center"/>
      </w:pPr>
      <w:r>
        <w:rPr>
          <w:rFonts w:hint="eastAsia"/>
          <w:noProof/>
        </w:rPr>
        <w:lastRenderedPageBreak/>
        <w:drawing>
          <wp:inline distT="0" distB="0" distL="0" distR="0" wp14:anchorId="346B536D" wp14:editId="146C4BBA">
            <wp:extent cx="4092610" cy="272857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165393" cy="2777095"/>
                    </a:xfrm>
                    <a:prstGeom prst="rect">
                      <a:avLst/>
                    </a:prstGeom>
                  </pic:spPr>
                </pic:pic>
              </a:graphicData>
            </a:graphic>
          </wp:inline>
        </w:drawing>
      </w:r>
    </w:p>
    <w:p w:rsidR="000B59E8" w:rsidRPr="00DE2D9E" w:rsidRDefault="00AC5530" w:rsidP="00AC5530">
      <w:pPr>
        <w:pStyle w:val="-8"/>
        <w:rPr>
          <w:szCs w:val="21"/>
        </w:rPr>
      </w:pPr>
      <w:bookmarkStart w:id="117" w:name="_Toc2887336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7"/>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5B4D4B" w:rsidRPr="005B4D4B" w:rsidRDefault="005B4D4B" w:rsidP="005B4D4B">
      <w:pPr>
        <w:pStyle w:val="aff3"/>
      </w:pPr>
      <w:r w:rsidRPr="00300D69">
        <w:t>接下来</w:t>
      </w:r>
      <w:r>
        <w:t>分别进行实验测定超前多位的</w:t>
      </w:r>
      <w:r w:rsidRPr="00300D69">
        <w:t>模型预测</w:t>
      </w:r>
      <w:r>
        <w:rPr>
          <w:rFonts w:hint="eastAsia"/>
        </w:rPr>
        <w:t>准确度，同时</w:t>
      </w:r>
      <w:r>
        <w:t>将测定结果</w:t>
      </w:r>
      <w:r w:rsidRPr="00300D69">
        <w:t>与当前其他方法进行对比</w:t>
      </w:r>
      <w:r w:rsidRPr="00300D69">
        <w:rPr>
          <w:rFonts w:hint="eastAsia"/>
        </w:rPr>
        <w:t>。由本文</w:t>
      </w:r>
      <w:r w:rsidRPr="00300D69">
        <w:rPr>
          <w:rFonts w:hint="eastAsia"/>
        </w:rPr>
        <w:t>1</w:t>
      </w:r>
      <w:r w:rsidRPr="00300D69">
        <w:t>.2</w:t>
      </w:r>
      <w:r w:rsidRPr="00300D69">
        <w:t>小节可知，当前对于电源频域参数异常检测方法主要分为两类，一类是传统的基于</w:t>
      </w:r>
      <w:r w:rsidRPr="00300D69">
        <w:t>STFT</w:t>
      </w:r>
      <w:r w:rsidRPr="00300D69">
        <w:t>的阈值筛选检测法，另一类是基于</w:t>
      </w:r>
      <w:r>
        <w:rPr>
          <w:rFonts w:hint="eastAsia"/>
        </w:rPr>
        <w:t>WT</w:t>
      </w:r>
      <w:r>
        <w:t>或</w:t>
      </w:r>
      <w:r>
        <w:t>FFT</w:t>
      </w:r>
      <w:r w:rsidRPr="00300D69">
        <w:t>与</w:t>
      </w:r>
      <w:r w:rsidRPr="00300D69">
        <w:t>BP</w:t>
      </w:r>
      <w:r w:rsidRPr="00300D69">
        <w:t>神经网络</w:t>
      </w:r>
      <w:r>
        <w:t>相结合</w:t>
      </w:r>
      <w:r w:rsidRPr="00300D69">
        <w:t>的异常检测方法。对于传统的阈值筛选法，由于其检测机制不是基于预测机制，而是对已经获取的数据进行事后检测，因此并不存在预测准确度这一性能评价指标。因此，接下来主要</w:t>
      </w:r>
      <w:r>
        <w:t>将本次研究的方法</w:t>
      </w:r>
      <w:r w:rsidRPr="00300D69">
        <w:t>与第二类</w:t>
      </w:r>
      <w:r>
        <w:t>即</w:t>
      </w:r>
      <w:r w:rsidRPr="00300D69">
        <w:t>基于</w:t>
      </w:r>
      <w:r>
        <w:rPr>
          <w:rFonts w:hint="eastAsia"/>
        </w:rPr>
        <w:t>时频转换</w:t>
      </w:r>
      <w:r w:rsidRPr="00300D69">
        <w:t>与</w:t>
      </w:r>
      <w:r w:rsidRPr="00300D69">
        <w:t>BP</w:t>
      </w:r>
      <w:r w:rsidRPr="00300D69">
        <w:t>神经网络的异常检测方法进行预测结果准确度的对比</w:t>
      </w:r>
      <w:r>
        <w:rPr>
          <w:rFonts w:hint="eastAsia"/>
        </w:rPr>
        <w:t>，具体对比实验中使用的</w:t>
      </w:r>
      <w:r>
        <w:rPr>
          <w:rFonts w:hint="eastAsia"/>
        </w:rPr>
        <w:t>BP</w:t>
      </w:r>
      <w:r>
        <w:rPr>
          <w:rFonts w:hint="eastAsia"/>
        </w:rPr>
        <w:t>神经网络为</w:t>
      </w:r>
      <w:r>
        <w:t>5</w:t>
      </w:r>
      <w:r>
        <w:rPr>
          <w:rFonts w:hint="eastAsia"/>
        </w:rPr>
        <w:t>层网络结构，其余训练参数配置等实验条件与本次研究实验的条件保持一致。超前多位预测准确度实验的结果与</w:t>
      </w:r>
      <w:r>
        <w:t>对比实验的结果如表</w:t>
      </w:r>
      <w:r>
        <w:rPr>
          <w:rFonts w:hint="eastAsia"/>
        </w:rPr>
        <w:t>5-</w:t>
      </w:r>
      <w:r>
        <w:t>8</w:t>
      </w:r>
      <w:r>
        <w:t>所示</w:t>
      </w:r>
      <w:r>
        <w:rPr>
          <w:rFonts w:hint="eastAsia"/>
        </w:rPr>
        <w:t>。</w:t>
      </w: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887338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bookmarkStart w:id="119" w:name="_Toc28873385"/>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bookmarkEnd w:id="119"/>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E977E2" w:rsidRDefault="00E977E2" w:rsidP="00E977E2">
      <w:pPr>
        <w:pStyle w:val="aff3"/>
        <w:keepNext/>
        <w:ind w:firstLineChars="0" w:firstLine="0"/>
        <w:jc w:val="center"/>
      </w:pPr>
      <w:r>
        <w:rPr>
          <w:rFonts w:hint="eastAsia"/>
          <w:noProof/>
        </w:rPr>
        <w:drawing>
          <wp:inline distT="0" distB="0" distL="0" distR="0" wp14:anchorId="3BDE2A19" wp14:editId="5501D53A">
            <wp:extent cx="4637837" cy="2318919"/>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701002" cy="2350501"/>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bookmarkStart w:id="120" w:name="_Toc28873366"/>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bookmarkEnd w:id="120"/>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72D421CB" wp14:editId="4F214B0D">
            <wp:extent cx="4630522" cy="2315261"/>
            <wp:effectExtent l="0" t="0" r="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662666" cy="2331333"/>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bookmarkStart w:id="121" w:name="_Toc28873367"/>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预测错误数对比结果</w:t>
      </w:r>
      <w:bookmarkEnd w:id="121"/>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Fig.5-12 Comparison results of average prediction errors</w:t>
      </w:r>
    </w:p>
    <w:p w:rsidR="00E977E2" w:rsidRDefault="00E977E2" w:rsidP="00E977E2">
      <w:pPr>
        <w:pStyle w:val="aff3"/>
        <w:spacing w:line="240" w:lineRule="auto"/>
        <w:ind w:firstLineChars="0" w:firstLine="0"/>
        <w:jc w:val="center"/>
        <w:rPr>
          <w:rFonts w:eastAsia="楷体" w:cs="Times New Roman"/>
          <w:sz w:val="21"/>
          <w:szCs w:val="21"/>
        </w:rPr>
      </w:pPr>
    </w:p>
    <w:p w:rsidR="00C24B3E" w:rsidRDefault="00E941BC" w:rsidP="00936D1A">
      <w:pPr>
        <w:pStyle w:val="aff3"/>
      </w:pPr>
      <w:r>
        <w:rPr>
          <w:rFonts w:hint="eastAsia"/>
        </w:rPr>
        <w:lastRenderedPageBreak/>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r w:rsidR="00C24B3E">
        <w:rPr>
          <w:rFonts w:hint="eastAsia"/>
        </w:rPr>
        <w:t>，且相对地在超前多位预测的场景下，可以将检测结果的错误数目降低</w:t>
      </w:r>
      <w:r w:rsidR="00C24B3E">
        <w:rPr>
          <w:rFonts w:hint="eastAsia"/>
        </w:rPr>
        <w:t>5</w:t>
      </w:r>
      <w:r w:rsidR="00C24B3E">
        <w:t>0</w:t>
      </w:r>
      <w:r w:rsidR="00C24B3E">
        <w:rPr>
          <w:rFonts w:hint="eastAsia"/>
        </w:rPr>
        <w:t>%</w:t>
      </w:r>
      <w:r w:rsidR="00C24B3E">
        <w:t>左右</w:t>
      </w:r>
      <w:r w:rsidR="00523BCE">
        <w:rPr>
          <w:rFonts w:hint="eastAsia"/>
        </w:rPr>
        <w:t>。</w:t>
      </w:r>
    </w:p>
    <w:p w:rsidR="00E977E2" w:rsidRPr="00936D1A" w:rsidRDefault="00936D1A" w:rsidP="00936D1A">
      <w:pPr>
        <w:pStyle w:val="aff3"/>
      </w:pPr>
      <w:r w:rsidRPr="005B487D">
        <w:rPr>
          <w:rFonts w:hint="eastAsia"/>
        </w:rPr>
        <w:t>由表</w:t>
      </w:r>
      <w:r w:rsidRPr="005B487D">
        <w:rPr>
          <w:rFonts w:hint="eastAsia"/>
        </w:rPr>
        <w:t>5-</w:t>
      </w:r>
      <w:r>
        <w:t>8</w:t>
      </w:r>
      <w:r w:rsidRPr="005B487D">
        <w:t>的实验汇总结果可知，</w:t>
      </w:r>
      <w:r>
        <w:t>随着超前位数即超前预测时间的增加</w:t>
      </w:r>
      <w:r>
        <w:rPr>
          <w:rFonts w:hint="eastAsia"/>
        </w:rPr>
        <w:t>，</w:t>
      </w:r>
      <w:r>
        <w:t>模型预测的准确率在降低</w:t>
      </w:r>
      <w:r>
        <w:rPr>
          <w:rFonts w:hint="eastAsia"/>
        </w:rPr>
        <w:t>，</w:t>
      </w:r>
      <w:r>
        <w:t>同时错误数与</w:t>
      </w:r>
      <w:r>
        <w:t>RMSE</w:t>
      </w:r>
      <w:r>
        <w:t>值均在升高</w:t>
      </w:r>
      <w:r>
        <w:rPr>
          <w:rFonts w:hint="eastAsia"/>
        </w:rPr>
        <w:t>。</w:t>
      </w:r>
      <w:r>
        <w:t>这是必然的现象</w:t>
      </w:r>
      <w:r>
        <w:rPr>
          <w:rFonts w:hint="eastAsia"/>
        </w:rPr>
        <w:t>，</w:t>
      </w:r>
      <w:r>
        <w:t>因为</w:t>
      </w:r>
      <w:r>
        <w:t>LSTM</w:t>
      </w:r>
      <w:r>
        <w:t>模型对时间序列历史信息的记忆是由参数权重来控制的</w:t>
      </w:r>
      <w:r>
        <w:rPr>
          <w:rFonts w:hint="eastAsia"/>
        </w:rPr>
        <w:t>，</w:t>
      </w:r>
      <w:r>
        <w:t>在本次异常检测的场景下</w:t>
      </w:r>
      <w:r>
        <w:rPr>
          <w:rFonts w:hint="eastAsia"/>
        </w:rPr>
        <w:t>，</w:t>
      </w:r>
      <w:r>
        <w:t>一般越靠近预测时刻的信号帧</w:t>
      </w:r>
      <w:r>
        <w:rPr>
          <w:rFonts w:hint="eastAsia"/>
        </w:rPr>
        <w:t>，</w:t>
      </w:r>
      <w:r>
        <w:t>其参数权重越大</w:t>
      </w:r>
      <w:r>
        <w:rPr>
          <w:rFonts w:hint="eastAsia"/>
        </w:rPr>
        <w:t>，</w:t>
      </w:r>
      <w:r>
        <w:t>而超前多位的预测相当于将最靠近几个时刻的信号帧给丢弃不用</w:t>
      </w:r>
      <w:r>
        <w:rPr>
          <w:rFonts w:hint="eastAsia"/>
        </w:rPr>
        <w:t>，</w:t>
      </w:r>
      <w:r>
        <w:t>因此会造成预测值</w:t>
      </w:r>
      <w:r>
        <w:t>RMSE</w:t>
      </w:r>
      <w:r>
        <w:t>升高且准确率降低的现象发生</w:t>
      </w:r>
      <w:r>
        <w:rPr>
          <w:rFonts w:hint="eastAsia"/>
        </w:rPr>
        <w:t>。超前位数越大，性能也就越差，这一问题将在接下来对比实验部分的分析中，利用本文第四章对</w:t>
      </w:r>
      <w:r>
        <w:rPr>
          <w:rFonts w:hint="eastAsia"/>
        </w:rPr>
        <w:t>LSTM</w:t>
      </w:r>
      <w:r>
        <w:rPr>
          <w:rFonts w:hint="eastAsia"/>
        </w:rPr>
        <w:t>优化研究的思路将其改进。</w:t>
      </w:r>
    </w:p>
    <w:p w:rsidR="00751F95" w:rsidRDefault="00FA1E4D" w:rsidP="00FA1E4D">
      <w:pPr>
        <w:pStyle w:val="3"/>
      </w:pPr>
      <w:bookmarkStart w:id="122" w:name="_Toc28873321"/>
      <w:r>
        <w:rPr>
          <w:rFonts w:hint="eastAsia"/>
        </w:rPr>
        <w:t>模型</w:t>
      </w:r>
      <w:r w:rsidR="00751F95">
        <w:t>时效性</w:t>
      </w:r>
      <w:r>
        <w:t>实验结果与</w:t>
      </w:r>
      <w:r w:rsidR="00011D0F">
        <w:t>对比</w:t>
      </w:r>
      <w:r w:rsidR="00751F95">
        <w:t>分析</w:t>
      </w:r>
      <w:bookmarkEnd w:id="122"/>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r w:rsidR="00D435D6">
        <w:rPr>
          <w:rFonts w:hint="eastAsia"/>
        </w:rPr>
        <w:t>出</w:t>
      </w:r>
      <w:r w:rsidR="00CE267A">
        <w:rPr>
          <w:rFonts w:hint="eastAsia"/>
        </w:rPr>
        <w:t>考虑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23" w:name="_Toc2887338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9</w:t>
      </w:r>
      <w:r>
        <w:fldChar w:fldCharType="end"/>
      </w:r>
      <w:r w:rsidRPr="00A406EB">
        <w:rPr>
          <w:szCs w:val="21"/>
        </w:rPr>
        <w:t>耗时参数测定</w:t>
      </w:r>
      <w:r>
        <w:rPr>
          <w:szCs w:val="21"/>
        </w:rPr>
        <w:t>计算</w:t>
      </w:r>
      <w:r w:rsidRPr="00A406EB">
        <w:rPr>
          <w:szCs w:val="21"/>
        </w:rPr>
        <w:t>数值表</w:t>
      </w:r>
      <w:bookmarkEnd w:id="123"/>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F7428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F7428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F74285"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lastRenderedPageBreak/>
        <w:drawing>
          <wp:inline distT="0" distB="0" distL="0" distR="0" wp14:anchorId="47B8B27C" wp14:editId="13A42A6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Before the TCP send and receive program runs  b) After the TCP send and receive program runs</w:t>
      </w:r>
    </w:p>
    <w:p w:rsidR="00D15B87" w:rsidRPr="008706DF" w:rsidRDefault="00D15B87" w:rsidP="00D15B87">
      <w:pPr>
        <w:pStyle w:val="-8"/>
        <w:rPr>
          <w:sz w:val="20"/>
        </w:rPr>
      </w:pPr>
      <w:bookmarkStart w:id="124" w:name="_Toc2887336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3</w:t>
      </w:r>
      <w:r>
        <w:fldChar w:fldCharType="end"/>
      </w:r>
      <w:r w:rsidRPr="008706DF">
        <w:rPr>
          <w:szCs w:val="21"/>
        </w:rPr>
        <w:t xml:space="preserve"> </w:t>
      </w:r>
      <w:r>
        <w:rPr>
          <w:szCs w:val="21"/>
        </w:rPr>
        <w:t>TCP</w:t>
      </w:r>
      <w:r>
        <w:rPr>
          <w:szCs w:val="21"/>
        </w:rPr>
        <w:t>收发程序运行截图</w:t>
      </w:r>
      <w:bookmarkEnd w:id="124"/>
    </w:p>
    <w:p w:rsidR="00D15B87" w:rsidRDefault="00D15B87" w:rsidP="00D15B87">
      <w:pPr>
        <w:pStyle w:val="aff3"/>
        <w:spacing w:line="240" w:lineRule="auto"/>
        <w:ind w:firstLineChars="0" w:firstLine="0"/>
        <w:jc w:val="center"/>
        <w:rPr>
          <w:sz w:val="21"/>
          <w:szCs w:val="21"/>
        </w:rPr>
      </w:pPr>
      <w:r>
        <w:rPr>
          <w:sz w:val="21"/>
          <w:szCs w:val="21"/>
        </w:rPr>
        <w:t xml:space="preserve">Fig.5-13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sz w:val="21"/>
          <w:szCs w:val="21"/>
        </w:rPr>
      </w:pPr>
    </w:p>
    <w:p w:rsidR="00D15B87" w:rsidRPr="00D15B87" w:rsidRDefault="00D6114C" w:rsidP="00D15B87">
      <w:pPr>
        <w:pStyle w:val="aff3"/>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bookmarkStart w:id="125" w:name="_Toc28873387"/>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bookmarkEnd w:id="125"/>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F74285"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84032F"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8E66B9">
        <w:rPr>
          <w:rFonts w:hint="eastAsia"/>
        </w:rPr>
        <w:t>，</w:t>
      </w:r>
      <w:r w:rsidR="008E66B9" w:rsidRPr="005B487D">
        <w:rPr>
          <w:rFonts w:hint="eastAsia"/>
        </w:rPr>
        <w:t>实现</w:t>
      </w:r>
      <w:r w:rsidR="008E66B9">
        <w:rPr>
          <w:rFonts w:hint="eastAsia"/>
        </w:rPr>
        <w:t>了对机载电源信号频域关键品质参数</w:t>
      </w:r>
      <w:r w:rsidR="008E66B9" w:rsidRPr="005B487D">
        <w:rPr>
          <w:rFonts w:hint="eastAsia"/>
        </w:rPr>
        <w:t>超前的异常检测与预警功能，为</w:t>
      </w:r>
      <w:r w:rsidR="008E66B9">
        <w:rPr>
          <w:rFonts w:hint="eastAsia"/>
        </w:rPr>
        <w:t>发生异常后切换至机载容灾备份电源的应对处理，以及具体</w:t>
      </w:r>
      <w:r w:rsidR="008E66B9" w:rsidRPr="005B487D">
        <w:rPr>
          <w:rFonts w:hint="eastAsia"/>
        </w:rPr>
        <w:t>故障</w:t>
      </w:r>
      <w:r w:rsidR="008E66B9">
        <w:rPr>
          <w:rFonts w:hint="eastAsia"/>
        </w:rPr>
        <w:t>源头</w:t>
      </w:r>
      <w:r w:rsidR="008E66B9" w:rsidRPr="005B487D">
        <w:rPr>
          <w:rFonts w:hint="eastAsia"/>
        </w:rPr>
        <w:t>排查等工作</w:t>
      </w:r>
      <w:r w:rsidR="008E66B9">
        <w:rPr>
          <w:rFonts w:hint="eastAsia"/>
        </w:rPr>
        <w:t>建</w:t>
      </w:r>
      <w:r w:rsidR="008E66B9">
        <w:rPr>
          <w:rFonts w:hint="eastAsia"/>
        </w:rPr>
        <w:lastRenderedPageBreak/>
        <w:t>立</w:t>
      </w:r>
      <w:r w:rsidR="008E66B9" w:rsidRPr="005B487D">
        <w:rPr>
          <w:rFonts w:hint="eastAsia"/>
        </w:rPr>
        <w:t>了</w:t>
      </w:r>
      <w:r w:rsidR="008E66B9">
        <w:rPr>
          <w:rFonts w:hint="eastAsia"/>
        </w:rPr>
        <w:t>宝贵</w:t>
      </w:r>
      <w:r w:rsidR="008E66B9" w:rsidRPr="005B487D">
        <w:rPr>
          <w:rFonts w:hint="eastAsia"/>
        </w:rPr>
        <w:t>的</w:t>
      </w:r>
      <w:r w:rsidR="008E66B9">
        <w:rPr>
          <w:rFonts w:hint="eastAsia"/>
        </w:rPr>
        <w:t>预留反应时间，可以极大地提高飞机的飞行安全。</w:t>
      </w:r>
    </w:p>
    <w:p w:rsidR="007755FA" w:rsidRPr="007755FA" w:rsidRDefault="009965B7" w:rsidP="007755FA">
      <w:pPr>
        <w:pStyle w:val="aff3"/>
      </w:pPr>
      <w:r>
        <w:t>但</w:t>
      </w:r>
      <w:r w:rsidR="00E4011A">
        <w:t>仅仅具有时效性是不够的</w:t>
      </w:r>
      <w:r w:rsidR="00E4011A">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482094" w:rsidP="001A7104">
      <w:pPr>
        <w:pStyle w:val="aff3"/>
      </w:pPr>
      <w:r>
        <w:t>接下来对模型时效性与当前其他方法的时效性进行对比实验并分析</w:t>
      </w:r>
      <w:r>
        <w:rPr>
          <w:rFonts w:hint="eastAsia"/>
        </w:rPr>
        <w:t>，</w:t>
      </w:r>
      <w:r>
        <w:t>在进行时效性对比的同时</w:t>
      </w:r>
      <w:r>
        <w:rPr>
          <w:rFonts w:hint="eastAsia"/>
        </w:rPr>
        <w:t>，</w:t>
      </w:r>
      <w:r>
        <w:t>也会结合其对应的预测准确度来对比</w:t>
      </w:r>
      <w:r>
        <w:rPr>
          <w:rFonts w:hint="eastAsia"/>
        </w:rPr>
        <w:t>，</w:t>
      </w:r>
      <w:r>
        <w:t>以综合分析不同方法之间可靠性的差异</w:t>
      </w:r>
      <w:r>
        <w:rPr>
          <w:rFonts w:hint="eastAsia"/>
        </w:rPr>
        <w:t>。</w:t>
      </w:r>
      <w:r>
        <w:t>这里主要与上一小节提到的两类对比对象方法进行对比</w:t>
      </w:r>
      <w:r>
        <w:rPr>
          <w:rFonts w:hint="eastAsia"/>
        </w:rPr>
        <w:t>，</w:t>
      </w:r>
      <w:r>
        <w:t>一是基于</w:t>
      </w:r>
      <w:r>
        <w:t>STFT</w:t>
      </w:r>
      <w:r>
        <w:t>的阈值筛选方法</w:t>
      </w:r>
      <w:r>
        <w:rPr>
          <w:rFonts w:hint="eastAsia"/>
        </w:rPr>
        <w:t>，</w:t>
      </w:r>
      <w:r>
        <w:t>只关注其异常检测的延迟时间</w:t>
      </w:r>
      <w:r>
        <w:rPr>
          <w:rFonts w:hint="eastAsia"/>
        </w:rPr>
        <w:t>，</w:t>
      </w:r>
      <w:r>
        <w:t>不考虑其准确度</w:t>
      </w:r>
      <w:r>
        <w:rPr>
          <w:rFonts w:hint="eastAsia"/>
        </w:rPr>
        <w:t>，</w:t>
      </w:r>
      <w:r>
        <w:t>具体原因在上一小节已经有详细的说明</w:t>
      </w:r>
      <w:r>
        <w:rPr>
          <w:rFonts w:hint="eastAsia"/>
        </w:rPr>
        <w:t>；</w:t>
      </w:r>
      <w:r>
        <w:t>二是基于</w:t>
      </w:r>
      <w:r>
        <w:t>STFT</w:t>
      </w:r>
      <w:r>
        <w:t>与</w:t>
      </w:r>
      <w:r>
        <w:t>BP</w:t>
      </w:r>
      <w:r>
        <w:t>神经网络的方法</w:t>
      </w:r>
      <w:r>
        <w:rPr>
          <w:rFonts w:hint="eastAsia"/>
        </w:rPr>
        <w:t>，</w:t>
      </w:r>
      <w:r>
        <w:t>此处会</w:t>
      </w:r>
      <w:r w:rsidR="0056664A">
        <w:t>综合对比其与本次研究方法的时效性与预测准确度</w:t>
      </w:r>
      <w:r w:rsidR="0056664A">
        <w:rPr>
          <w:rFonts w:hint="eastAsia"/>
        </w:rPr>
        <w:t>，说明本次研究方法的优势所在。模型时效性对比的实验结果如表</w:t>
      </w:r>
      <w:r w:rsidR="0056664A">
        <w:rPr>
          <w:rFonts w:hint="eastAsia"/>
        </w:rPr>
        <w:t>5-</w:t>
      </w:r>
      <w:r w:rsidR="0056664A">
        <w:t>11</w:t>
      </w:r>
      <w:r w:rsidR="0056664A">
        <w:t>所示</w:t>
      </w:r>
      <w:r w:rsidR="0056664A">
        <w:rPr>
          <w:rFonts w:hint="eastAsia"/>
        </w:rPr>
        <w:t>。</w:t>
      </w:r>
    </w:p>
    <w:p w:rsidR="00B13102" w:rsidRPr="00B13102" w:rsidRDefault="00B13102" w:rsidP="00B13102">
      <w:pPr>
        <w:pStyle w:val="aff3"/>
        <w:spacing w:line="240" w:lineRule="auto"/>
        <w:ind w:firstLineChars="0" w:firstLine="0"/>
        <w:jc w:val="center"/>
        <w:rPr>
          <w:rFonts w:eastAsia="楷体" w:cs="Times New Roman"/>
          <w:sz w:val="21"/>
          <w:szCs w:val="21"/>
        </w:rPr>
      </w:pPr>
    </w:p>
    <w:p w:rsidR="00B13102" w:rsidRPr="00B13102" w:rsidRDefault="00B13102" w:rsidP="00B13102">
      <w:pPr>
        <w:pStyle w:val="a5"/>
        <w:keepNext/>
        <w:jc w:val="center"/>
        <w:rPr>
          <w:rFonts w:ascii="Times New Roman" w:eastAsia="楷体" w:hAnsi="Times New Roman" w:cs="Times New Roman"/>
          <w:sz w:val="21"/>
          <w:szCs w:val="21"/>
        </w:rPr>
      </w:pPr>
      <w:bookmarkStart w:id="126" w:name="_Toc28873388"/>
      <w:r w:rsidRPr="00B13102">
        <w:rPr>
          <w:rFonts w:ascii="Times New Roman" w:eastAsia="楷体" w:hAnsi="Times New Roman" w:cs="Times New Roman"/>
          <w:sz w:val="21"/>
          <w:szCs w:val="21"/>
        </w:rPr>
        <w:t>表</w:t>
      </w:r>
      <w:r w:rsidRPr="00B13102">
        <w:rPr>
          <w:rFonts w:ascii="Times New Roman" w:eastAsia="楷体" w:hAnsi="Times New Roman" w:cs="Times New Roman"/>
          <w:sz w:val="21"/>
          <w:szCs w:val="21"/>
        </w:rPr>
        <w:t>5-</w:t>
      </w:r>
      <w:r w:rsidRPr="00B13102">
        <w:rPr>
          <w:rFonts w:ascii="Times New Roman" w:eastAsia="楷体" w:hAnsi="Times New Roman" w:cs="Times New Roman"/>
          <w:sz w:val="21"/>
          <w:szCs w:val="21"/>
        </w:rPr>
        <w:fldChar w:fldCharType="begin"/>
      </w:r>
      <w:r w:rsidRPr="00B13102">
        <w:rPr>
          <w:rFonts w:ascii="Times New Roman" w:eastAsia="楷体" w:hAnsi="Times New Roman" w:cs="Times New Roman"/>
          <w:sz w:val="21"/>
          <w:szCs w:val="21"/>
        </w:rPr>
        <w:instrText xml:space="preserve"> SEQ </w:instrText>
      </w:r>
      <w:r w:rsidRPr="00B13102">
        <w:rPr>
          <w:rFonts w:ascii="Times New Roman" w:eastAsia="楷体" w:hAnsi="Times New Roman" w:cs="Times New Roman"/>
          <w:sz w:val="21"/>
          <w:szCs w:val="21"/>
        </w:rPr>
        <w:instrText>表</w:instrText>
      </w:r>
      <w:r w:rsidRPr="00B13102">
        <w:rPr>
          <w:rFonts w:ascii="Times New Roman" w:eastAsia="楷体" w:hAnsi="Times New Roman" w:cs="Times New Roman"/>
          <w:sz w:val="21"/>
          <w:szCs w:val="21"/>
        </w:rPr>
        <w:instrText xml:space="preserve"> \* ARABIC </w:instrText>
      </w:r>
      <w:r w:rsidRPr="00B13102">
        <w:rPr>
          <w:rFonts w:ascii="Times New Roman" w:eastAsia="楷体" w:hAnsi="Times New Roman" w:cs="Times New Roman"/>
          <w:sz w:val="21"/>
          <w:szCs w:val="21"/>
        </w:rPr>
        <w:fldChar w:fldCharType="separate"/>
      </w:r>
      <w:r w:rsidR="00242A5D">
        <w:rPr>
          <w:rFonts w:ascii="Times New Roman" w:eastAsia="楷体" w:hAnsi="Times New Roman" w:cs="Times New Roman"/>
          <w:noProof/>
          <w:sz w:val="21"/>
          <w:szCs w:val="21"/>
        </w:rPr>
        <w:t>11</w:t>
      </w:r>
      <w:r w:rsidRPr="00B13102">
        <w:rPr>
          <w:rFonts w:ascii="Times New Roman" w:eastAsia="楷体" w:hAnsi="Times New Roman" w:cs="Times New Roman"/>
          <w:sz w:val="21"/>
          <w:szCs w:val="21"/>
        </w:rPr>
        <w:fldChar w:fldCharType="end"/>
      </w:r>
      <w:r w:rsidRPr="00B13102">
        <w:rPr>
          <w:rFonts w:ascii="Times New Roman" w:eastAsia="楷体" w:hAnsi="Times New Roman" w:cs="Times New Roman"/>
          <w:sz w:val="21"/>
          <w:szCs w:val="21"/>
        </w:rPr>
        <w:t>模型预测时效性的对比实验结果</w:t>
      </w:r>
      <w:bookmarkEnd w:id="126"/>
    </w:p>
    <w:p w:rsidR="00B13102" w:rsidRPr="00B13102" w:rsidRDefault="00B13102" w:rsidP="00B13102">
      <w:pPr>
        <w:jc w:val="center"/>
        <w:rPr>
          <w:rFonts w:ascii="Times New Roman" w:eastAsia="楷体" w:hAnsi="Times New Roman" w:cs="Times New Roman"/>
          <w:szCs w:val="21"/>
        </w:rPr>
      </w:pPr>
      <w:r w:rsidRPr="00B13102">
        <w:rPr>
          <w:rFonts w:ascii="Times New Roman" w:eastAsia="楷体" w:hAnsi="Times New Roman" w:cs="Times New Roman"/>
          <w:szCs w:val="21"/>
        </w:rPr>
        <w:t>Table 5-11 Comparative experimental results of model prediction timeliness</w:t>
      </w:r>
    </w:p>
    <w:p w:rsidR="00B13102" w:rsidRPr="00B13102" w:rsidRDefault="00B13102" w:rsidP="00B13102">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56664A" w:rsidTr="00B31AA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56664A" w:rsidRPr="0056664A" w:rsidRDefault="0056664A" w:rsidP="0056664A">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LSTM</w:t>
            </w:r>
          </w:p>
        </w:tc>
        <w:tc>
          <w:tcPr>
            <w:tcW w:w="2410"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w:t>
            </w:r>
            <w:r>
              <w:rPr>
                <w:b w:val="0"/>
                <w:sz w:val="21"/>
                <w:szCs w:val="21"/>
              </w:rPr>
              <w:t>阈值筛选</w:t>
            </w:r>
          </w:p>
        </w:tc>
        <w:tc>
          <w:tcPr>
            <w:tcW w:w="2411" w:type="dxa"/>
            <w:gridSpan w:val="2"/>
            <w:tcBorders>
              <w:top w:val="single" w:sz="18" w:space="0" w:color="auto"/>
              <w:bottom w:val="single" w:sz="12" w:space="0" w:color="auto"/>
            </w:tcBorders>
          </w:tcPr>
          <w:p w:rsidR="0056664A" w:rsidRPr="0056664A" w:rsidRDefault="0056664A" w:rsidP="0056664A">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S</w:t>
            </w:r>
            <w:r>
              <w:rPr>
                <w:b w:val="0"/>
                <w:sz w:val="21"/>
                <w:szCs w:val="21"/>
              </w:rPr>
              <w:t>TFT+BP</w:t>
            </w:r>
          </w:p>
        </w:tc>
      </w:tr>
      <w:tr w:rsidR="0056664A" w:rsidTr="0056664A">
        <w:tc>
          <w:tcPr>
            <w:cnfStyle w:val="001000000000" w:firstRow="0" w:lastRow="0" w:firstColumn="1" w:lastColumn="0" w:oddVBand="0" w:evenVBand="0" w:oddHBand="0" w:evenHBand="0" w:firstRowFirstColumn="0" w:firstRowLastColumn="0" w:lastRowFirstColumn="0" w:lastRowLastColumn="0"/>
            <w:tcW w:w="1205" w:type="dxa"/>
            <w:vMerge/>
            <w:tcBorders>
              <w:bottom w:val="single" w:sz="12" w:space="0" w:color="auto"/>
            </w:tcBorders>
          </w:tcPr>
          <w:p w:rsidR="0056664A" w:rsidRPr="0056664A" w:rsidRDefault="0056664A" w:rsidP="0056664A">
            <w:pPr>
              <w:pStyle w:val="aff3"/>
              <w:ind w:firstLineChars="0" w:firstLine="0"/>
              <w:jc w:val="center"/>
              <w:rPr>
                <w:b w:val="0"/>
                <w:sz w:val="21"/>
                <w:szCs w:val="21"/>
              </w:rPr>
            </w:pP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c>
          <w:tcPr>
            <w:tcW w:w="1205"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检测延时</w:t>
            </w:r>
            <w:r w:rsidR="008D17DA">
              <w:rPr>
                <w:rFonts w:hint="eastAsia"/>
                <w:sz w:val="21"/>
                <w:szCs w:val="21"/>
              </w:rPr>
              <w:t>(</w:t>
            </w:r>
            <w:r w:rsidR="008D17DA">
              <w:rPr>
                <w:sz w:val="21"/>
                <w:szCs w:val="21"/>
              </w:rPr>
              <w:t>s)</w:t>
            </w:r>
          </w:p>
        </w:tc>
        <w:tc>
          <w:tcPr>
            <w:tcW w:w="1206" w:type="dxa"/>
            <w:tcBorders>
              <w:top w:val="single" w:sz="12" w:space="0" w:color="auto"/>
              <w:bottom w:val="single" w:sz="12" w:space="0" w:color="auto"/>
            </w:tcBorders>
            <w:vAlign w:val="center"/>
          </w:tcPr>
          <w:p w:rsidR="0056664A" w:rsidRPr="0056664A" w:rsidRDefault="0056664A"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平均预测错误数</w:t>
            </w:r>
          </w:p>
        </w:tc>
      </w:tr>
      <w:tr w:rsidR="006E1016" w:rsidTr="006E1016">
        <w:tc>
          <w:tcPr>
            <w:cnfStyle w:val="001000000000" w:firstRow="0" w:lastRow="0" w:firstColumn="1" w:lastColumn="0" w:oddVBand="0" w:evenVBand="0" w:oddHBand="0" w:evenHBand="0" w:firstRowFirstColumn="0" w:firstRowLastColumn="0" w:lastRowFirstColumn="0" w:lastRowLastColumn="0"/>
            <w:tcW w:w="1205" w:type="dxa"/>
            <w:tcBorders>
              <w:top w:val="single" w:sz="12"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2</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0</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w:t>
            </w:r>
            <w:r>
              <w:rPr>
                <w:sz w:val="21"/>
                <w:szCs w:val="21"/>
              </w:rPr>
              <w:t>.5586</w:t>
            </w:r>
          </w:p>
        </w:tc>
        <w:tc>
          <w:tcPr>
            <w:tcW w:w="1205" w:type="dxa"/>
            <w:vMerge w:val="restart"/>
            <w:tcBorders>
              <w:top w:val="single" w:sz="12" w:space="0" w:color="auto"/>
            </w:tcBorders>
            <w:vAlign w:val="center"/>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2D4C6C">
              <w:rPr>
                <w:rFonts w:hint="eastAsia"/>
                <w:sz w:val="21"/>
                <w:szCs w:val="21"/>
              </w:rPr>
              <w:t>－</w:t>
            </w:r>
          </w:p>
        </w:tc>
        <w:tc>
          <w:tcPr>
            <w:tcW w:w="1205"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sz w:val="21"/>
                <w:szCs w:val="21"/>
              </w:rPr>
              <w:t>0.4395</w:t>
            </w:r>
          </w:p>
        </w:tc>
        <w:tc>
          <w:tcPr>
            <w:tcW w:w="1206" w:type="dxa"/>
            <w:tcBorders>
              <w:top w:val="single" w:sz="12"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2</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413</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4</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94</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Pr>
          <w:p w:rsidR="006E1016" w:rsidRPr="0056664A" w:rsidRDefault="006E1016" w:rsidP="0056664A">
            <w:pPr>
              <w:pStyle w:val="aff3"/>
              <w:ind w:firstLineChars="0" w:firstLine="0"/>
              <w:jc w:val="center"/>
              <w:rPr>
                <w:b w:val="0"/>
                <w:sz w:val="21"/>
                <w:szCs w:val="21"/>
              </w:rPr>
            </w:pPr>
            <w:r>
              <w:rPr>
                <w:rFonts w:hint="eastAsia"/>
                <w:b w:val="0"/>
                <w:sz w:val="21"/>
                <w:szCs w:val="21"/>
              </w:rPr>
              <w:t>5</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412</w:t>
            </w:r>
          </w:p>
        </w:tc>
        <w:tc>
          <w:tcPr>
            <w:tcW w:w="1206" w:type="dxa"/>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6E1016" w:rsidTr="0056664A">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6E1016" w:rsidRPr="0056664A" w:rsidRDefault="006E1016" w:rsidP="0056664A">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vMerge/>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p>
        </w:tc>
        <w:tc>
          <w:tcPr>
            <w:tcW w:w="1205"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91</w:t>
            </w:r>
          </w:p>
        </w:tc>
        <w:tc>
          <w:tcPr>
            <w:tcW w:w="1206" w:type="dxa"/>
            <w:tcBorders>
              <w:bottom w:val="single" w:sz="18" w:space="0" w:color="auto"/>
            </w:tcBorders>
          </w:tcPr>
          <w:p w:rsidR="006E1016" w:rsidRPr="0056664A" w:rsidRDefault="006E1016" w:rsidP="0056664A">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7.8</w:t>
            </w:r>
          </w:p>
        </w:tc>
      </w:tr>
    </w:tbl>
    <w:p w:rsidR="0056664A" w:rsidRDefault="0056664A" w:rsidP="0056664A">
      <w:pPr>
        <w:pStyle w:val="aff3"/>
        <w:ind w:firstLineChars="0" w:firstLine="0"/>
      </w:pPr>
    </w:p>
    <w:p w:rsidR="00981259" w:rsidRDefault="00CF1538" w:rsidP="001A7104">
      <w:pPr>
        <w:pStyle w:val="aff3"/>
      </w:pPr>
      <w:r>
        <w:t>由表</w:t>
      </w:r>
      <w:r>
        <w:rPr>
          <w:rFonts w:hint="eastAsia"/>
        </w:rPr>
        <w:t>5-</w:t>
      </w:r>
      <w:r>
        <w:t>11</w:t>
      </w:r>
      <w:r>
        <w:t>可知</w:t>
      </w:r>
      <w:r>
        <w:rPr>
          <w:rFonts w:hint="eastAsia"/>
        </w:rPr>
        <w:t>，</w:t>
      </w:r>
      <w:r>
        <w:t>现有使用或已被研究的方法中</w:t>
      </w:r>
      <w:r>
        <w:rPr>
          <w:rFonts w:hint="eastAsia"/>
        </w:rPr>
        <w:t>，</w:t>
      </w:r>
      <w:r>
        <w:t>要么如同基于</w:t>
      </w:r>
      <w:r>
        <w:t>STFT</w:t>
      </w:r>
      <w:r>
        <w:t>与阈值筛选或奇异值分解等传统异常检测方法</w:t>
      </w:r>
      <w:r>
        <w:rPr>
          <w:rFonts w:hint="eastAsia"/>
        </w:rPr>
        <w:t>，</w:t>
      </w:r>
      <w:r>
        <w:t>受其</w:t>
      </w:r>
      <w:r w:rsidR="008D17DA">
        <w:t>方法机制的限制</w:t>
      </w:r>
      <w:r w:rsidR="008D17DA">
        <w:rPr>
          <w:rFonts w:hint="eastAsia"/>
        </w:rPr>
        <w:t>，</w:t>
      </w:r>
      <w:r w:rsidR="008D17DA">
        <w:t>异常检测延时为正数</w:t>
      </w:r>
      <w:r w:rsidR="008D17DA">
        <w:rPr>
          <w:rFonts w:hint="eastAsia"/>
        </w:rPr>
        <w:t>，</w:t>
      </w:r>
      <w:r w:rsidR="008D17DA">
        <w:t>即检测结果已经滞后于异常故障真实发生的时刻</w:t>
      </w:r>
      <w:r w:rsidR="008D17DA">
        <w:rPr>
          <w:rFonts w:hint="eastAsia"/>
        </w:rPr>
        <w:t>，检测结果</w:t>
      </w:r>
      <w:r w:rsidR="008D17DA">
        <w:t>不具备时效性</w:t>
      </w:r>
      <w:r w:rsidR="008D17DA">
        <w:rPr>
          <w:rFonts w:hint="eastAsia"/>
        </w:rPr>
        <w:t>；</w:t>
      </w:r>
      <w:r w:rsidR="008D17DA">
        <w:t>要么如同较新的将</w:t>
      </w:r>
      <w:r w:rsidR="008D17DA">
        <w:t>WT</w:t>
      </w:r>
      <w:r w:rsidR="008D17DA">
        <w:t>或</w:t>
      </w:r>
      <w:r w:rsidR="008D17DA">
        <w:rPr>
          <w:rFonts w:hint="eastAsia"/>
        </w:rPr>
        <w:t>STFT</w:t>
      </w:r>
      <w:r w:rsidR="008D17DA">
        <w:t>等时频转换方法与</w:t>
      </w:r>
      <w:r w:rsidR="008D17DA">
        <w:t>BP</w:t>
      </w:r>
      <w:r w:rsidR="008D17DA">
        <w:t>神经网络相结合的方法</w:t>
      </w:r>
      <w:r w:rsidR="008D17DA">
        <w:rPr>
          <w:rFonts w:hint="eastAsia"/>
        </w:rPr>
        <w:t>，</w:t>
      </w:r>
      <w:r w:rsidR="008D17DA">
        <w:t>虽然也可以实现超前的异常故障状态预测</w:t>
      </w:r>
      <w:r w:rsidR="008D17DA">
        <w:rPr>
          <w:rFonts w:hint="eastAsia"/>
        </w:rPr>
        <w:t>，</w:t>
      </w:r>
      <w:r w:rsidR="008D17DA">
        <w:t>达到预警的效果</w:t>
      </w:r>
      <w:r w:rsidR="008D17DA">
        <w:rPr>
          <w:rFonts w:hint="eastAsia"/>
        </w:rPr>
        <w:t>，</w:t>
      </w:r>
      <w:r w:rsidR="008D17DA">
        <w:t>但其预测准确度在超前位数较多时很低</w:t>
      </w:r>
      <w:r w:rsidR="008D17DA">
        <w:rPr>
          <w:rFonts w:hint="eastAsia"/>
        </w:rPr>
        <w:t>，</w:t>
      </w:r>
      <w:r w:rsidR="008D17DA">
        <w:t>会出现较高的虚警率</w:t>
      </w:r>
      <w:r w:rsidR="008D17DA">
        <w:rPr>
          <w:rFonts w:hint="eastAsia"/>
        </w:rPr>
        <w:t>，</w:t>
      </w:r>
      <w:r w:rsidR="008D17DA">
        <w:t>造成不必要的损失</w:t>
      </w:r>
      <w:r w:rsidR="008D17DA">
        <w:rPr>
          <w:rFonts w:hint="eastAsia"/>
        </w:rPr>
        <w:t>。</w:t>
      </w:r>
      <w:r w:rsidR="008D17DA">
        <w:t>因此</w:t>
      </w:r>
      <w:r w:rsidR="008D17DA">
        <w:rPr>
          <w:rFonts w:hint="eastAsia"/>
        </w:rPr>
        <w:t>，</w:t>
      </w:r>
      <w:r w:rsidR="008D17DA">
        <w:t>综合分</w:t>
      </w:r>
      <w:r w:rsidR="008D17DA">
        <w:lastRenderedPageBreak/>
        <w:t>析来看</w:t>
      </w:r>
      <w:r w:rsidR="008D17DA">
        <w:rPr>
          <w:rFonts w:hint="eastAsia"/>
        </w:rPr>
        <w:t>，</w:t>
      </w:r>
      <w:r w:rsidR="008D17DA">
        <w:t>相较于现有的几种电源信号频域异常检测方法来说</w:t>
      </w:r>
      <w:r w:rsidR="008D17DA">
        <w:rPr>
          <w:rFonts w:hint="eastAsia"/>
        </w:rPr>
        <w:t>，</w:t>
      </w:r>
      <w:r w:rsidR="008D17DA">
        <w:t>本次研究设计实现的方法模型可以同时具有很好的时效性与预测准确度</w:t>
      </w:r>
      <w:r w:rsidR="008D17DA">
        <w:rPr>
          <w:rFonts w:hint="eastAsia"/>
        </w:rPr>
        <w:t>，</w:t>
      </w:r>
      <w:r w:rsidR="008D17DA">
        <w:t>整体的可靠性更高</w:t>
      </w:r>
      <w:r w:rsidR="008D17DA">
        <w:rPr>
          <w:rFonts w:hint="eastAsia"/>
        </w:rPr>
        <w:t>。</w:t>
      </w:r>
      <w:r w:rsidR="00D62674">
        <w:rPr>
          <w:rFonts w:hint="eastAsia"/>
        </w:rPr>
        <w:t>因此，可以认为这一实验结果达到了本次研究的期望水平。</w:t>
      </w:r>
    </w:p>
    <w:p w:rsidR="004C3E47" w:rsidRPr="004C3E47" w:rsidRDefault="00B31AAC" w:rsidP="00FA1E4D">
      <w:pPr>
        <w:pStyle w:val="3"/>
      </w:pPr>
      <w:bookmarkStart w:id="127" w:name="_Toc28873322"/>
      <w:r>
        <w:rPr>
          <w:rFonts w:hint="eastAsia"/>
        </w:rPr>
        <w:t>异常知识库对模型性能的提升</w:t>
      </w:r>
      <w:bookmarkEnd w:id="127"/>
    </w:p>
    <w:p w:rsidR="00CE04C7" w:rsidRDefault="0097066C" w:rsidP="00CE04C7">
      <w:pPr>
        <w:pStyle w:val="aff3"/>
      </w:pPr>
      <w:r>
        <w:t>本次研究</w:t>
      </w:r>
      <w:r w:rsidR="00CE04C7">
        <w:rPr>
          <w:rFonts w:hint="eastAsia"/>
        </w:rPr>
        <w:t>设计实现的</w:t>
      </w:r>
      <w:r>
        <w:t>方法</w:t>
      </w:r>
      <w:r w:rsidR="00CE04C7">
        <w:t>中包含有实现的异常检测</w:t>
      </w:r>
      <w:r>
        <w:t>模型</w:t>
      </w:r>
      <w:r w:rsidR="00CE04C7">
        <w:t>与建立的异常故障知识库</w:t>
      </w:r>
      <w:r w:rsidR="00CE04C7">
        <w:rPr>
          <w:rFonts w:hint="eastAsia"/>
        </w:rPr>
        <w:t>，可以</w:t>
      </w:r>
      <w:r w:rsidR="00885E25">
        <w:rPr>
          <w:rFonts w:hint="eastAsia"/>
        </w:rPr>
        <w:t>解决当前我国对航空电源大数据处理分析手段不足、对该领域相关异常故障经验数据积累不足等现状带来的问题</w:t>
      </w:r>
      <w:r w:rsidR="00CE04C7">
        <w:rPr>
          <w:rFonts w:hint="eastAsia"/>
        </w:rPr>
        <w:t>，十分</w:t>
      </w:r>
      <w:r w:rsidR="00CE04C7">
        <w:t>契合航空电源大数据场景与我国当前研究现状环境</w:t>
      </w:r>
      <w:r w:rsidR="00885E25">
        <w:rPr>
          <w:rFonts w:hint="eastAsia"/>
        </w:rPr>
        <w:t>。</w:t>
      </w:r>
    </w:p>
    <w:p w:rsidR="0097066C" w:rsidRDefault="00CE04C7" w:rsidP="00CE04C7">
      <w:pPr>
        <w:pStyle w:val="aff3"/>
      </w:pPr>
      <w:r>
        <w:rPr>
          <w:rFonts w:hint="eastAsia"/>
        </w:rPr>
        <w:t>前文中实验验证的异常检测模型与</w:t>
      </w:r>
      <w:r>
        <w:t>方法中建立的</w:t>
      </w:r>
      <w:r w:rsidR="00885E25">
        <w:t>机载电源异常知识库</w:t>
      </w:r>
      <w:r>
        <w:rPr>
          <w:rFonts w:hint="eastAsia"/>
        </w:rPr>
        <w:t>相结合</w:t>
      </w:r>
      <w:r w:rsidR="00885E25">
        <w:rPr>
          <w:rFonts w:hint="eastAsia"/>
        </w:rPr>
        <w:t>，</w:t>
      </w:r>
      <w:r w:rsidR="00885E25">
        <w:t>可以形成</w:t>
      </w:r>
      <w:r w:rsidR="00885E25">
        <w:rPr>
          <w:rFonts w:hint="eastAsia"/>
        </w:rPr>
        <w:t>正反馈机制对该异常检测模型产生优化</w:t>
      </w:r>
      <w:r>
        <w:rPr>
          <w:rFonts w:hint="eastAsia"/>
        </w:rPr>
        <w:t>作用</w:t>
      </w:r>
      <w:r w:rsidR="00885E25">
        <w:rPr>
          <w:rFonts w:hint="eastAsia"/>
        </w:rPr>
        <w:t>，既积累了宝贵的航空电源大数据异常故障经验数据，解决</w:t>
      </w:r>
      <w:r>
        <w:rPr>
          <w:rFonts w:hint="eastAsia"/>
        </w:rPr>
        <w:t>了</w:t>
      </w:r>
      <w:r w:rsidR="00885E25">
        <w:rPr>
          <w:rFonts w:hint="eastAsia"/>
        </w:rPr>
        <w:t>我国当前在这一领域积累不足的问题，又能够将异常知识库与异常检测模型相结合，二者相辅相成形成正反馈机制来不断地提升</w:t>
      </w:r>
      <w:r>
        <w:rPr>
          <w:rFonts w:hint="eastAsia"/>
        </w:rPr>
        <w:t>该</w:t>
      </w:r>
      <w:r w:rsidR="00885E25">
        <w:rPr>
          <w:rFonts w:hint="eastAsia"/>
        </w:rPr>
        <w:t>异常检测模型的性能。</w:t>
      </w:r>
    </w:p>
    <w:p w:rsidR="00AC5530" w:rsidRDefault="00B8050E" w:rsidP="00AC5530">
      <w:pPr>
        <w:pStyle w:val="aff3"/>
        <w:keepNext/>
        <w:ind w:firstLineChars="0" w:firstLine="0"/>
        <w:jc w:val="center"/>
      </w:pPr>
      <w:r>
        <w:rPr>
          <w:rFonts w:hint="eastAsia"/>
          <w:noProof/>
        </w:rPr>
        <w:drawing>
          <wp:inline distT="0" distB="0" distL="0" distR="0" wp14:anchorId="111CC2A2" wp14:editId="17636F29">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8" w:name="_Toc2887336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4</w:t>
      </w:r>
      <w:r>
        <w:fldChar w:fldCharType="end"/>
      </w:r>
      <w:r w:rsidR="00B8050E" w:rsidRPr="00B8050E">
        <w:rPr>
          <w:szCs w:val="21"/>
        </w:rPr>
        <w:t>添加新异常种类的基波预测结果对比</w:t>
      </w:r>
      <w:bookmarkEnd w:id="128"/>
    </w:p>
    <w:p w:rsidR="00B8050E" w:rsidRDefault="00B8050E" w:rsidP="00B8050E">
      <w:pPr>
        <w:pStyle w:val="aff3"/>
        <w:spacing w:line="240" w:lineRule="auto"/>
        <w:ind w:firstLineChars="0" w:firstLine="0"/>
        <w:jc w:val="center"/>
        <w:rPr>
          <w:sz w:val="21"/>
          <w:szCs w:val="21"/>
        </w:rPr>
      </w:pPr>
      <w:r w:rsidRPr="00B8050E">
        <w:rPr>
          <w:sz w:val="21"/>
          <w:szCs w:val="21"/>
        </w:rPr>
        <w:t>Fig.5-1</w:t>
      </w:r>
      <w:r w:rsidR="00922102">
        <w:rPr>
          <w:sz w:val="21"/>
          <w:szCs w:val="21"/>
        </w:rPr>
        <w:t>4</w:t>
      </w:r>
      <w:r w:rsidRPr="00B8050E">
        <w:rPr>
          <w:sz w:val="21"/>
          <w:szCs w:val="21"/>
        </w:rPr>
        <w:t xml:space="preserve"> Comparison of fundamental wave prediction results by adding new anomaly types</w:t>
      </w:r>
    </w:p>
    <w:p w:rsidR="00B8050E" w:rsidRDefault="00B8050E" w:rsidP="00B8050E">
      <w:pPr>
        <w:pStyle w:val="aff3"/>
        <w:spacing w:line="240" w:lineRule="auto"/>
        <w:ind w:firstLineChars="0" w:firstLine="0"/>
        <w:jc w:val="center"/>
        <w:rPr>
          <w:sz w:val="21"/>
          <w:szCs w:val="21"/>
        </w:rPr>
      </w:pPr>
    </w:p>
    <w:p w:rsidR="005B4D4B" w:rsidRPr="005B4D4B" w:rsidRDefault="005B4D4B" w:rsidP="005B4D4B">
      <w:pPr>
        <w:pStyle w:val="aff3"/>
      </w:pPr>
      <w:r w:rsidRPr="00922102">
        <w:rPr>
          <w:rFonts w:hint="eastAsia"/>
        </w:rPr>
        <w:t>接下来对</w:t>
      </w:r>
      <w:r>
        <w:rPr>
          <w:rFonts w:hint="eastAsia"/>
        </w:rPr>
        <w:t>该方法中异常知识库对模型性能的提升</w:t>
      </w:r>
      <w:r w:rsidRPr="00922102">
        <w:rPr>
          <w:rFonts w:hint="eastAsia"/>
        </w:rPr>
        <w:t>进行实验验证</w:t>
      </w:r>
      <w:r>
        <w:rPr>
          <w:rFonts w:hint="eastAsia"/>
        </w:rPr>
        <w:t>，即前文中介绍的模型正反馈自优化机制。这种优化机制实际上就是建立异常故障知识库后的重训练，来改善模型的性能</w:t>
      </w:r>
      <w:r w:rsidRPr="00922102">
        <w:rPr>
          <w:rFonts w:hint="eastAsia"/>
        </w:rPr>
        <w:t>。在测试集数据中增加训练集与验证集中未出现过的新异常种类，使用现有已经完成训练的异常检测模型对测试集数据进行关键品质参数数值的预测，预测结果与真实值对比如图</w:t>
      </w:r>
      <w:r w:rsidRPr="00922102">
        <w:rPr>
          <w:rFonts w:hint="eastAsia"/>
        </w:rPr>
        <w:t>5-</w:t>
      </w:r>
      <w:r w:rsidRPr="00922102">
        <w:t>1</w:t>
      </w:r>
      <w:r>
        <w:t>4</w:t>
      </w:r>
      <w:r w:rsidRPr="00922102">
        <w:t>与图</w:t>
      </w:r>
      <w:r w:rsidRPr="00922102">
        <w:rPr>
          <w:rFonts w:hint="eastAsia"/>
        </w:rPr>
        <w:t>5-</w:t>
      </w:r>
      <w:r w:rsidRPr="00922102">
        <w:t>1</w:t>
      </w:r>
      <w:r>
        <w:t>5</w:t>
      </w:r>
      <w:r w:rsidRPr="00922102">
        <w:t>所示。</w:t>
      </w:r>
    </w:p>
    <w:p w:rsidR="00AC5530" w:rsidRDefault="00363F56" w:rsidP="00AC5530">
      <w:pPr>
        <w:pStyle w:val="aff3"/>
        <w:keepNext/>
        <w:ind w:firstLineChars="0" w:firstLine="0"/>
        <w:jc w:val="center"/>
      </w:pPr>
      <w:r>
        <w:rPr>
          <w:rFonts w:hint="eastAsia"/>
          <w:noProof/>
        </w:rPr>
        <w:lastRenderedPageBreak/>
        <w:drawing>
          <wp:inline distT="0" distB="0" distL="0" distR="0" wp14:anchorId="5CAC351C" wp14:editId="557E5C5F">
            <wp:extent cx="4443722" cy="296265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460768" cy="2974021"/>
                    </a:xfrm>
                    <a:prstGeom prst="rect">
                      <a:avLst/>
                    </a:prstGeom>
                  </pic:spPr>
                </pic:pic>
              </a:graphicData>
            </a:graphic>
          </wp:inline>
        </w:drawing>
      </w:r>
    </w:p>
    <w:p w:rsidR="00363F56" w:rsidRPr="00363F56" w:rsidRDefault="00AC5530" w:rsidP="00AC5530">
      <w:pPr>
        <w:pStyle w:val="-8"/>
        <w:rPr>
          <w:szCs w:val="21"/>
        </w:rPr>
      </w:pPr>
      <w:bookmarkStart w:id="129" w:name="_Toc2887337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9"/>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922102">
        <w:rPr>
          <w:sz w:val="21"/>
          <w:szCs w:val="21"/>
        </w:rPr>
        <w:t>5</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w:t>
      </w:r>
      <w:r w:rsidR="00922102">
        <w:t>4</w:t>
      </w:r>
      <w:r w:rsidR="00621464">
        <w:t>与图</w:t>
      </w:r>
      <w:r w:rsidR="00621464">
        <w:rPr>
          <w:rFonts w:hint="eastAsia"/>
        </w:rPr>
        <w:t>5-</w:t>
      </w:r>
      <w:r w:rsidR="00621464">
        <w:t>1</w:t>
      </w:r>
      <w:r w:rsidR="00922102">
        <w:t>5</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w:t>
      </w:r>
      <w:r w:rsidR="00922102">
        <w:t>4</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w:t>
      </w:r>
      <w:r w:rsidR="00922102">
        <w:t>5</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研究设计实现的异常检测模型的泛化能力</w:t>
      </w:r>
      <w:r w:rsidR="00922102">
        <w:rPr>
          <w:rFonts w:hint="eastAsia"/>
        </w:rPr>
        <w:t>一般</w:t>
      </w:r>
      <w:r w:rsidR="00621464">
        <w:rPr>
          <w:rFonts w:hint="eastAsia"/>
        </w:rPr>
        <w:t>，</w:t>
      </w:r>
      <w:r w:rsidR="00922102">
        <w:rPr>
          <w:rFonts w:hint="eastAsia"/>
        </w:rPr>
        <w:t>仅</w:t>
      </w:r>
      <w:r w:rsidR="00621464">
        <w:rPr>
          <w:rFonts w:hint="eastAsia"/>
        </w:rPr>
        <w:t>能够对</w:t>
      </w:r>
      <w:r w:rsidR="00922102">
        <w:rPr>
          <w:rFonts w:hint="eastAsia"/>
        </w:rPr>
        <w:t>一部分</w:t>
      </w:r>
      <w:r w:rsidR="00621464" w:rsidRPr="004205B4">
        <w:rPr>
          <w:rFonts w:hint="eastAsia"/>
        </w:rPr>
        <w:t>未曾识别训练过的新型异常</w:t>
      </w:r>
      <w:r w:rsidR="00621464">
        <w:rPr>
          <w:rFonts w:hint="eastAsia"/>
        </w:rPr>
        <w:t>进行较为准确的预测，</w:t>
      </w:r>
      <w:r w:rsidR="00922102">
        <w:rPr>
          <w:rFonts w:hint="eastAsia"/>
        </w:rPr>
        <w:t>对其余</w:t>
      </w:r>
      <w:r w:rsidR="00621464">
        <w:rPr>
          <w:rFonts w:hint="eastAsia"/>
        </w:rPr>
        <w:t>部分</w:t>
      </w:r>
      <w:r w:rsidR="00922102">
        <w:rPr>
          <w:rFonts w:hint="eastAsia"/>
        </w:rPr>
        <w:t>新异常</w:t>
      </w:r>
      <w:r w:rsidR="00621464">
        <w:rPr>
          <w:rFonts w:hint="eastAsia"/>
        </w:rPr>
        <w:t>预测的结果不够理想，还有改进的空间</w:t>
      </w:r>
      <w:r w:rsidR="00922102">
        <w:rPr>
          <w:rFonts w:hint="eastAsia"/>
        </w:rPr>
        <w:t>，这</w:t>
      </w:r>
      <w:r w:rsidR="005914B0">
        <w:rPr>
          <w:rFonts w:hint="eastAsia"/>
        </w:rPr>
        <w:t>一实验结果</w:t>
      </w:r>
      <w:r w:rsidR="00922102">
        <w:rPr>
          <w:rFonts w:hint="eastAsia"/>
        </w:rPr>
        <w:t>也是受原始异常故障数据积累不足的现状所限</w:t>
      </w:r>
      <w:r w:rsidR="005914B0">
        <w:rPr>
          <w:rFonts w:hint="eastAsia"/>
        </w:rPr>
        <w:t>，</w:t>
      </w:r>
      <w:r w:rsidR="00621464">
        <w:rPr>
          <w:rFonts w:hint="eastAsia"/>
        </w:rPr>
        <w:t>因此本次研究结合该异常检测模型设计并建立了机载电源信号异常知识库，</w:t>
      </w:r>
      <w:r w:rsidR="005914B0">
        <w:rPr>
          <w:rFonts w:hint="eastAsia"/>
        </w:rPr>
        <w:t>对机载电源信号数据的异常故障进行积累，并以</w:t>
      </w:r>
      <w:r w:rsidR="00621464">
        <w:rPr>
          <w:rFonts w:hint="eastAsia"/>
        </w:rPr>
        <w:t>定期自动重训练的方式对异常检测模型进行优化。</w:t>
      </w:r>
    </w:p>
    <w:p w:rsidR="00CE04C7" w:rsidRPr="00CE04C7" w:rsidRDefault="00CE04C7" w:rsidP="00CE04C7">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6</w:t>
      </w:r>
      <w:r>
        <w:t>与图</w:t>
      </w:r>
      <w:r>
        <w:rPr>
          <w:rFonts w:hint="eastAsia"/>
        </w:rPr>
        <w:t>5-</w:t>
      </w:r>
      <w:r>
        <w:t>17</w:t>
      </w:r>
      <w:r>
        <w:t>所示为异常知识库反馈更新后模型的预测结果</w:t>
      </w:r>
      <w:r>
        <w:rPr>
          <w:rFonts w:hint="eastAsia"/>
        </w:rPr>
        <w:t>。</w:t>
      </w:r>
    </w:p>
    <w:p w:rsidR="00AC5530" w:rsidRDefault="007D12B5" w:rsidP="00AC5530">
      <w:pPr>
        <w:pStyle w:val="aff3"/>
        <w:keepNext/>
        <w:ind w:firstLineChars="0" w:firstLine="0"/>
        <w:jc w:val="center"/>
      </w:pPr>
      <w:r>
        <w:rPr>
          <w:rFonts w:hint="eastAsia"/>
          <w:noProof/>
        </w:rPr>
        <w:lastRenderedPageBreak/>
        <w:drawing>
          <wp:inline distT="0" distB="0" distL="0" distR="0" wp14:anchorId="6BAA833F" wp14:editId="077A06D2">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30" w:name="_Toc2887337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6</w:t>
      </w:r>
      <w:r>
        <w:fldChar w:fldCharType="end"/>
      </w:r>
      <w:r w:rsidR="007D12B5" w:rsidRPr="007D12B5">
        <w:rPr>
          <w:szCs w:val="21"/>
        </w:rPr>
        <w:t>重训练后基波预测结果的对比</w:t>
      </w:r>
      <w:bookmarkEnd w:id="130"/>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w:t>
      </w:r>
      <w:r w:rsidR="005914B0">
        <w:rPr>
          <w:sz w:val="21"/>
          <w:szCs w:val="21"/>
        </w:rPr>
        <w:t>6</w:t>
      </w:r>
      <w:r w:rsidRPr="007D12B5">
        <w:rPr>
          <w:sz w:val="21"/>
          <w:szCs w:val="21"/>
        </w:rPr>
        <w:t xml:space="preserve">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AC5530" w:rsidRDefault="001540AB" w:rsidP="00AC5530">
      <w:pPr>
        <w:pStyle w:val="aff3"/>
        <w:keepNext/>
        <w:ind w:firstLineChars="0" w:firstLine="0"/>
        <w:jc w:val="center"/>
      </w:pPr>
      <w:r>
        <w:rPr>
          <w:rFonts w:hint="eastAsia"/>
          <w:noProof/>
        </w:rPr>
        <w:drawing>
          <wp:inline distT="0" distB="0" distL="0" distR="0" wp14:anchorId="6F644E60" wp14:editId="761F9988">
            <wp:extent cx="4396435" cy="2931130"/>
            <wp:effectExtent l="0" t="0" r="4445"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436545" cy="2957872"/>
                    </a:xfrm>
                    <a:prstGeom prst="rect">
                      <a:avLst/>
                    </a:prstGeom>
                  </pic:spPr>
                </pic:pic>
              </a:graphicData>
            </a:graphic>
          </wp:inline>
        </w:drawing>
      </w:r>
    </w:p>
    <w:p w:rsidR="001540AB" w:rsidRPr="001540AB" w:rsidRDefault="00AC5530" w:rsidP="00AC5530">
      <w:pPr>
        <w:pStyle w:val="-8"/>
        <w:rPr>
          <w:szCs w:val="21"/>
        </w:rPr>
      </w:pPr>
      <w:bookmarkStart w:id="131" w:name="_Toc2887337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31"/>
    </w:p>
    <w:p w:rsidR="001540AB" w:rsidRDefault="001540AB" w:rsidP="001540AB">
      <w:pPr>
        <w:pStyle w:val="aff3"/>
        <w:spacing w:line="240" w:lineRule="auto"/>
        <w:ind w:firstLineChars="0" w:firstLine="0"/>
        <w:jc w:val="center"/>
        <w:rPr>
          <w:sz w:val="21"/>
          <w:szCs w:val="21"/>
        </w:rPr>
      </w:pPr>
      <w:r w:rsidRPr="001540AB">
        <w:rPr>
          <w:sz w:val="21"/>
          <w:szCs w:val="21"/>
        </w:rPr>
        <w:t>Fig.5-1</w:t>
      </w:r>
      <w:r w:rsidR="005914B0">
        <w:rPr>
          <w:sz w:val="21"/>
          <w:szCs w:val="21"/>
        </w:rPr>
        <w:t xml:space="preserve">7 </w:t>
      </w:r>
      <w:r w:rsidRPr="001540AB">
        <w:rPr>
          <w:sz w:val="21"/>
          <w:szCs w:val="21"/>
        </w:rPr>
        <w:t>Comparison of harmonic prediction results after retraining</w:t>
      </w:r>
    </w:p>
    <w:p w:rsidR="001540AB" w:rsidRPr="005914B0"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w:t>
      </w:r>
      <w:r w:rsidR="005914B0">
        <w:t>6</w:t>
      </w:r>
      <w:r w:rsidRPr="00E47C82">
        <w:t>与图</w:t>
      </w:r>
      <w:r w:rsidRPr="00E47C82">
        <w:rPr>
          <w:rFonts w:hint="eastAsia"/>
        </w:rPr>
        <w:t>5-</w:t>
      </w:r>
      <w:r w:rsidRPr="00E47C82">
        <w:t>1</w:t>
      </w:r>
      <w:r w:rsidR="005914B0">
        <w:t>7</w:t>
      </w:r>
      <w:r w:rsidRPr="00E47C82">
        <w:t>可以看出，</w:t>
      </w:r>
      <w:r w:rsidR="00B64E78" w:rsidRPr="00E47C82">
        <w:rPr>
          <w:rFonts w:hint="eastAsia"/>
        </w:rPr>
        <w:t>电源信号频域关键参数的预测值与真实值图像拟合得很好，红框标注内之前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更新重训练前后的预测结果对比如表</w:t>
      </w:r>
      <w:r w:rsidR="00D35F70" w:rsidRPr="00E47C82">
        <w:rPr>
          <w:rFonts w:hint="eastAsia"/>
        </w:rPr>
        <w:t>5-</w:t>
      </w:r>
      <w:r w:rsidR="00D35F70" w:rsidRPr="00E47C82">
        <w:t>1</w:t>
      </w:r>
      <w:r w:rsidR="005914B0">
        <w:t>2</w:t>
      </w:r>
      <w:r w:rsidR="00D35F70" w:rsidRPr="00E47C82">
        <w:t>所示</w:t>
      </w:r>
      <w:r w:rsidR="00D35F70" w:rsidRPr="00E47C82">
        <w:rPr>
          <w:rFonts w:hint="eastAsia"/>
        </w:rPr>
        <w:t>，可见在这种正反馈自优化的机制作用下，异常检测</w:t>
      </w:r>
      <w:r w:rsidR="00D35F70" w:rsidRPr="00E47C82">
        <w:rPr>
          <w:rFonts w:hint="eastAsia"/>
        </w:rPr>
        <w:lastRenderedPageBreak/>
        <w:t>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32" w:name="_Toc2887338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2</w:t>
      </w:r>
      <w:r>
        <w:fldChar w:fldCharType="end"/>
      </w:r>
      <w:r w:rsidRPr="00E26FA9">
        <w:rPr>
          <w:szCs w:val="21"/>
        </w:rPr>
        <w:t>重训练前后模型预测结果对比</w:t>
      </w:r>
      <w:bookmarkEnd w:id="132"/>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w:t>
      </w:r>
      <w:r w:rsidR="005914B0">
        <w:rPr>
          <w:sz w:val="21"/>
          <w:szCs w:val="21"/>
        </w:rPr>
        <w:t>2</w:t>
      </w:r>
      <w:r w:rsidRPr="00E26FA9">
        <w:rPr>
          <w:sz w:val="21"/>
          <w:szCs w:val="21"/>
        </w:rPr>
        <w:t xml:space="preserve">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很简单，</w:t>
      </w:r>
      <w:r w:rsidR="005914B0">
        <w:rPr>
          <w:rFonts w:hint="eastAsia"/>
        </w:rPr>
        <w:t>仅仅是重训练而已，</w:t>
      </w:r>
      <w:r w:rsidRPr="00366AF4">
        <w:rPr>
          <w:rFonts w:hint="eastAsia"/>
        </w:rPr>
        <w:t>但关键之处还是</w:t>
      </w:r>
      <w:r w:rsidR="005914B0">
        <w:rPr>
          <w:rFonts w:hint="eastAsia"/>
        </w:rPr>
        <w:t>结合了我国在商用大飞机机载电源故障异常类型积累不足的研究现状，同时和</w:t>
      </w:r>
      <w:r w:rsidRPr="00366AF4">
        <w:rPr>
          <w:rFonts w:hint="eastAsia"/>
        </w:rPr>
        <w:t>本次研究设计实现新异常检测模型互相配合，</w:t>
      </w:r>
      <w:r w:rsidR="005914B0">
        <w:rPr>
          <w:rFonts w:hint="eastAsia"/>
        </w:rPr>
        <w:t>在进行新异常故障数据片段积累的同时，又对本次研究的模型进行性能优化与提升，二者相辅相成</w:t>
      </w:r>
      <w:r w:rsidRPr="00366AF4">
        <w:rPr>
          <w:rFonts w:hint="eastAsia"/>
        </w:rPr>
        <w:t>。</w:t>
      </w:r>
      <w:r w:rsidR="005914B0">
        <w:rPr>
          <w:rFonts w:hint="eastAsia"/>
        </w:rPr>
        <w:t>因此，可以认为这一</w:t>
      </w:r>
      <w:r w:rsidR="0059793A">
        <w:rPr>
          <w:rFonts w:hint="eastAsia"/>
        </w:rPr>
        <w:t>部分的</w:t>
      </w:r>
      <w:r w:rsidR="005914B0">
        <w:rPr>
          <w:rFonts w:hint="eastAsia"/>
        </w:rPr>
        <w:t>研究工作是很有意义的。</w:t>
      </w:r>
    </w:p>
    <w:p w:rsidR="00D47503" w:rsidRDefault="0037389E" w:rsidP="00F57F33">
      <w:pPr>
        <w:pStyle w:val="2"/>
      </w:pPr>
      <w:bookmarkStart w:id="133" w:name="_Toc28873323"/>
      <w:r>
        <w:rPr>
          <w:rFonts w:hint="eastAsia"/>
        </w:rPr>
        <w:t>优化</w:t>
      </w:r>
      <w:r w:rsidR="00D47503">
        <w:t>实验结果与</w:t>
      </w:r>
      <w:r>
        <w:t>对比</w:t>
      </w:r>
      <w:r w:rsidR="00D47503">
        <w:t>分析</w:t>
      </w:r>
      <w:bookmarkEnd w:id="133"/>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F57F33">
      <w:pPr>
        <w:pStyle w:val="3"/>
      </w:pPr>
      <w:bookmarkStart w:id="134" w:name="_Toc28873324"/>
      <w:r>
        <w:rPr>
          <w:rFonts w:hint="eastAsia"/>
        </w:rPr>
        <w:t>多步长</w:t>
      </w:r>
      <w:r w:rsidRPr="007C2656">
        <w:rPr>
          <w:rFonts w:ascii="Times New Roman" w:hAnsi="Times New Roman" w:cs="Times New Roman"/>
        </w:rPr>
        <w:t>LSTM</w:t>
      </w:r>
      <w:r>
        <w:rPr>
          <w:rFonts w:hint="eastAsia"/>
        </w:rPr>
        <w:t>的性能提升</w:t>
      </w:r>
      <w:bookmarkEnd w:id="134"/>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F87CF1">
        <w:t>8</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lastRenderedPageBreak/>
        <w:drawing>
          <wp:inline distT="0" distB="0" distL="0" distR="0" wp14:anchorId="3551DC89" wp14:editId="20863D6D">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35" w:name="_Toc2887337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42A5D">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35"/>
    </w:p>
    <w:p w:rsidR="00C42FAA" w:rsidRDefault="00C42FAA" w:rsidP="00C42FAA">
      <w:pPr>
        <w:pStyle w:val="aff3"/>
        <w:spacing w:line="240" w:lineRule="auto"/>
        <w:ind w:firstLineChars="0" w:firstLine="0"/>
        <w:jc w:val="center"/>
        <w:rPr>
          <w:sz w:val="21"/>
          <w:szCs w:val="21"/>
        </w:rPr>
      </w:pPr>
      <w:r w:rsidRPr="00C42FAA">
        <w:rPr>
          <w:sz w:val="21"/>
          <w:szCs w:val="21"/>
        </w:rPr>
        <w:t>Fig.5-1</w:t>
      </w:r>
      <w:r w:rsidR="00F87CF1">
        <w:rPr>
          <w:sz w:val="21"/>
          <w:szCs w:val="21"/>
        </w:rPr>
        <w:t>8</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F87CF1">
        <w:t>8</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F87CF1">
        <w:t>8</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57F33">
      <w:pPr>
        <w:pStyle w:val="3"/>
      </w:pPr>
      <w:bookmarkStart w:id="136" w:name="_Toc28873325"/>
      <w:r>
        <w:rPr>
          <w:rFonts w:hint="eastAsia"/>
        </w:rPr>
        <w:t>GRU</w:t>
      </w:r>
      <w:r>
        <w:rPr>
          <w:rFonts w:hint="eastAsia"/>
        </w:rPr>
        <w:t>神经网络的</w:t>
      </w:r>
      <w:r w:rsidR="00CA0F04">
        <w:rPr>
          <w:rFonts w:hint="eastAsia"/>
        </w:rPr>
        <w:t>训练</w:t>
      </w:r>
      <w:r>
        <w:rPr>
          <w:rFonts w:hint="eastAsia"/>
        </w:rPr>
        <w:t>耗时缩减</w:t>
      </w:r>
      <w:bookmarkEnd w:id="136"/>
    </w:p>
    <w:p w:rsidR="00CA0F04" w:rsidRDefault="00DF20ED" w:rsidP="007E1E0D">
      <w:pPr>
        <w:pStyle w:val="aff3"/>
      </w:pPr>
      <w:r>
        <w:rPr>
          <w:rFonts w:hint="eastAsia"/>
        </w:rPr>
        <w:t>实验到目前为止均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F87CF1">
        <w:t>3</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w:t>
      </w:r>
      <w:r w:rsidR="00521931">
        <w:rPr>
          <w:rFonts w:hint="eastAsia"/>
        </w:rPr>
        <w:lastRenderedPageBreak/>
        <w:t>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7" w:name="_Toc2887339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42A5D">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7"/>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1</w:t>
      </w:r>
      <w:r w:rsidR="00F87CF1">
        <w:rPr>
          <w:sz w:val="21"/>
          <w:szCs w:val="21"/>
        </w:rPr>
        <w:t>3</w:t>
      </w:r>
      <w:r>
        <w:rPr>
          <w:sz w:val="21"/>
          <w:szCs w:val="21"/>
        </w:rPr>
        <w:t xml:space="preserve">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F87CF1">
        <w:t>3</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量规模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8" w:name="_Toc28873326"/>
      <w:r>
        <w:t>本章小结</w:t>
      </w:r>
      <w:bookmarkEnd w:id="138"/>
    </w:p>
    <w:p w:rsidR="00F66745"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w:t>
      </w:r>
    </w:p>
    <w:p w:rsidR="00F66745" w:rsidRDefault="008C3582" w:rsidP="00EF2B35">
      <w:pPr>
        <w:pStyle w:val="aff3"/>
      </w:pPr>
      <w:r>
        <w:rPr>
          <w:rFonts w:hint="eastAsia"/>
        </w:rPr>
        <w:t>基础实验</w:t>
      </w:r>
      <w:r w:rsidR="00D05D30">
        <w:rPr>
          <w:rFonts w:hint="eastAsia"/>
        </w:rPr>
        <w:t>从模型预测准确度、模型预测时效性与异常知识库对模型的性能提升三个方面，进行实验</w:t>
      </w:r>
      <w:r>
        <w:rPr>
          <w:rFonts w:hint="eastAsia"/>
        </w:rPr>
        <w:t>验证了本次研究设计实现的异常检测方法，相较于当前</w:t>
      </w:r>
      <w:r w:rsidR="00D05D30">
        <w:rPr>
          <w:rFonts w:hint="eastAsia"/>
        </w:rPr>
        <w:t>其他方法的优越性。由实验结果可知，本次研究设计的方法</w:t>
      </w:r>
      <w:r>
        <w:rPr>
          <w:rFonts w:hint="eastAsia"/>
        </w:rPr>
        <w:t>有效地解决了当前</w:t>
      </w:r>
      <w:r w:rsidR="00D05D30">
        <w:rPr>
          <w:rFonts w:hint="eastAsia"/>
        </w:rPr>
        <w:t>其他</w:t>
      </w:r>
      <w:r>
        <w:rPr>
          <w:rFonts w:hint="eastAsia"/>
        </w:rPr>
        <w:t>方法</w:t>
      </w:r>
      <w:r w:rsidR="00D05D30">
        <w:rPr>
          <w:rFonts w:hint="eastAsia"/>
        </w:rPr>
        <w:t>中存在的预测准确度不够高与</w:t>
      </w:r>
      <w:r>
        <w:rPr>
          <w:rFonts w:hint="eastAsia"/>
        </w:rPr>
        <w:t>时效性</w:t>
      </w:r>
      <w:r w:rsidR="00D05D30">
        <w:rPr>
          <w:rFonts w:hint="eastAsia"/>
        </w:rPr>
        <w:t>差</w:t>
      </w:r>
      <w:r>
        <w:rPr>
          <w:rFonts w:hint="eastAsia"/>
        </w:rPr>
        <w:t>的缺点与问题，模型</w:t>
      </w:r>
      <w:r w:rsidR="00D672C7">
        <w:rPr>
          <w:rFonts w:hint="eastAsia"/>
        </w:rPr>
        <w:t>输出的预测结果</w:t>
      </w:r>
      <w:r w:rsidR="00D05D30">
        <w:rPr>
          <w:rFonts w:hint="eastAsia"/>
        </w:rPr>
        <w:t>既有高准确度又具备高时效性，整体具有</w:t>
      </w:r>
      <w:r w:rsidR="00D672C7">
        <w:rPr>
          <w:rFonts w:hint="eastAsia"/>
        </w:rPr>
        <w:t>较高的可靠性。</w:t>
      </w:r>
      <w:r w:rsidR="00D05D30">
        <w:rPr>
          <w:rFonts w:hint="eastAsia"/>
        </w:rPr>
        <w:t>而且本次研究设计方法中建立的异常知识库不仅可以完成对航空电源大数据的异常故障经验数据积累归档，还可以</w:t>
      </w:r>
      <w:r>
        <w:rPr>
          <w:rFonts w:hint="eastAsia"/>
        </w:rPr>
        <w:t>结合整体实验平台，</w:t>
      </w:r>
      <w:r w:rsidR="00C618D7">
        <w:rPr>
          <w:rFonts w:hint="eastAsia"/>
        </w:rPr>
        <w:t>形成正反馈机制对模型进行自优化</w:t>
      </w:r>
      <w:r w:rsidR="00D672C7">
        <w:rPr>
          <w:rFonts w:hint="eastAsia"/>
        </w:rPr>
        <w:t>以提升</w:t>
      </w:r>
      <w:r w:rsidR="00D05D30">
        <w:rPr>
          <w:rFonts w:hint="eastAsia"/>
        </w:rPr>
        <w:t>最终的</w:t>
      </w:r>
      <w:r w:rsidR="00D05D30">
        <w:rPr>
          <w:rFonts w:hint="eastAsia"/>
        </w:rPr>
        <w:lastRenderedPageBreak/>
        <w:t>预测性能</w:t>
      </w:r>
      <w:r>
        <w:rPr>
          <w:rFonts w:hint="eastAsia"/>
        </w:rPr>
        <w:t>。</w:t>
      </w:r>
    </w:p>
    <w:p w:rsidR="00BF616D" w:rsidRDefault="002E36EA" w:rsidP="00EF2B35">
      <w:pPr>
        <w:pStyle w:val="aff3"/>
      </w:pPr>
      <w:r>
        <w:rPr>
          <w:rFonts w:hint="eastAsia"/>
        </w:rPr>
        <w:t>对比实验结果验证了本次研究对</w:t>
      </w:r>
      <w:r>
        <w:rPr>
          <w:rFonts w:hint="eastAsia"/>
        </w:rPr>
        <w:t>LSTM</w:t>
      </w:r>
      <w:r>
        <w:rPr>
          <w:rFonts w:hint="eastAsia"/>
        </w:rPr>
        <w:t>神经网络模型优化思路的正确性，表明可以从提升模型预测准确度与减少时间损耗等两个角度对模型进行</w:t>
      </w:r>
      <w:r w:rsidR="003D3C2F">
        <w:rPr>
          <w:rFonts w:hint="eastAsia"/>
        </w:rPr>
        <w:t>预测</w:t>
      </w:r>
      <w:r>
        <w:rPr>
          <w:rFonts w:hint="eastAsia"/>
        </w:rPr>
        <w:t>结果</w:t>
      </w:r>
      <w:r w:rsidR="003D3C2F">
        <w:rPr>
          <w:rFonts w:hint="eastAsia"/>
        </w:rPr>
        <w:t>的</w:t>
      </w:r>
      <w:r>
        <w:rPr>
          <w:rFonts w:hint="eastAsia"/>
        </w:rPr>
        <w:t>优化与</w:t>
      </w:r>
      <w:r w:rsidR="003D3C2F">
        <w:rPr>
          <w:rFonts w:hint="eastAsia"/>
        </w:rPr>
        <w:t>整体运行时的</w:t>
      </w:r>
      <w:r>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39" w:name="_Toc28873327"/>
      <w:r>
        <w:lastRenderedPageBreak/>
        <w:t>总结与展望</w:t>
      </w:r>
      <w:bookmarkEnd w:id="139"/>
    </w:p>
    <w:p w:rsidR="00D366A6" w:rsidRDefault="00D366A6" w:rsidP="00D366A6">
      <w:pPr>
        <w:pStyle w:val="2"/>
      </w:pPr>
      <w:bookmarkStart w:id="140" w:name="_Toc28873328"/>
      <w:r>
        <w:rPr>
          <w:rFonts w:hint="eastAsia"/>
        </w:rPr>
        <w:t>主要工作与创新点</w:t>
      </w:r>
      <w:bookmarkEnd w:id="140"/>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值预测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C23933">
        <w:rPr>
          <w:rFonts w:hint="eastAsia"/>
        </w:rPr>
        <w:t>的异常检测模型，实现对频域参数值高准确度的</w:t>
      </w:r>
      <w:r w:rsidR="009F7151">
        <w:rPr>
          <w:rFonts w:hint="eastAsia"/>
        </w:rPr>
        <w:t>超前</w:t>
      </w:r>
      <w:r w:rsidR="00543A75">
        <w:rPr>
          <w:rFonts w:hint="eastAsia"/>
        </w:rPr>
        <w:t>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w:t>
      </w:r>
      <w:r w:rsidR="00F564DD">
        <w:rPr>
          <w:rFonts w:hint="eastAsia"/>
        </w:rPr>
        <w:t>一种应用于时间序列领域的有效数值预测算法进行详细的研究分析，寻找</w:t>
      </w:r>
      <w:r w:rsidR="00140D8A">
        <w:rPr>
          <w:rFonts w:hint="eastAsia"/>
        </w:rPr>
        <w:t>到一种</w:t>
      </w:r>
      <w:r w:rsidR="009147A0">
        <w:rPr>
          <w:rFonts w:hint="eastAsia"/>
        </w:rPr>
        <w:t>检测</w:t>
      </w:r>
      <w:r w:rsidR="00140D8A">
        <w:rPr>
          <w:rFonts w:hint="eastAsia"/>
        </w:rPr>
        <w:t>结果</w:t>
      </w:r>
      <w:r w:rsidR="009147A0">
        <w:rPr>
          <w:rFonts w:hint="eastAsia"/>
        </w:rPr>
        <w:t>同时具有高时效性与高准确度特性</w:t>
      </w:r>
      <w:r w:rsidR="00140D8A">
        <w:rPr>
          <w:rFonts w:hint="eastAsia"/>
        </w:rPr>
        <w:t>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r w:rsidR="00F564DD">
        <w:rPr>
          <w:rFonts w:hint="eastAsia"/>
        </w:rPr>
        <w:t>接下来根据项目要求及当前我国对航空电源大数据中异常故障经验数据积累不足的现状，在方法中建立商用大飞机异常</w:t>
      </w:r>
      <w:r w:rsidR="009F7151">
        <w:rPr>
          <w:rFonts w:hint="eastAsia"/>
        </w:rPr>
        <w:t>故障知识库，与设计实现的异常检测模型进行协调工作，</w:t>
      </w:r>
      <w:r w:rsidR="009F7151">
        <w:t>形成</w:t>
      </w:r>
      <w:r w:rsidR="009F7151">
        <w:rPr>
          <w:rFonts w:hint="eastAsia"/>
        </w:rPr>
        <w:t>正反馈机制对该异常检测模型产生优化效果。</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sidR="00F564DD">
        <w:rPr>
          <w:rFonts w:hint="eastAsia"/>
        </w:rPr>
        <w:t>与其他时间序列预测模型进行对比分析，从理论上</w:t>
      </w:r>
      <w:r w:rsidR="00F564DD">
        <w:rPr>
          <w:rFonts w:hint="eastAsia"/>
        </w:rPr>
        <w:lastRenderedPageBreak/>
        <w:t>分析考虑缩减模型</w:t>
      </w:r>
      <w:r>
        <w:rPr>
          <w:rFonts w:hint="eastAsia"/>
        </w:rPr>
        <w:t>训练时间</w:t>
      </w:r>
      <w:r w:rsidR="00F564DD">
        <w:rPr>
          <w:rFonts w:hint="eastAsia"/>
        </w:rPr>
        <w:t>的具体方法</w:t>
      </w:r>
      <w:r>
        <w:rPr>
          <w:rFonts w:hint="eastAsia"/>
        </w:rPr>
        <w:t>。</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w:t>
      </w:r>
      <w:r w:rsidR="009147A0">
        <w:rPr>
          <w:rFonts w:hint="eastAsia"/>
        </w:rPr>
        <w:t>预测准确度</w:t>
      </w:r>
      <w:r w:rsidR="009147A0">
        <w:t>等</w:t>
      </w:r>
      <w:r>
        <w:t>优越之处</w:t>
      </w:r>
      <w:r w:rsidR="009F7151">
        <w:rPr>
          <w:rFonts w:hint="eastAsia"/>
        </w:rPr>
        <w:t>，</w:t>
      </w:r>
      <w:r w:rsidR="009F7151">
        <w:t>验证方法中建立的异常知识库对本次模型性能的提升作用</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t>对本次研究的创新点</w:t>
      </w:r>
      <w:r w:rsidR="00BF070D">
        <w:t>与进步之处</w:t>
      </w:r>
      <w:r>
        <w:t>总结如下</w:t>
      </w:r>
      <w:r>
        <w:rPr>
          <w:rFonts w:hint="eastAsia"/>
        </w:rPr>
        <w:t>：</w:t>
      </w:r>
    </w:p>
    <w:p w:rsidR="00BF070D" w:rsidRDefault="00D672C7" w:rsidP="00B15FFE">
      <w:pPr>
        <w:pStyle w:val="aff3"/>
      </w:pPr>
      <w:r>
        <w:t>(1)</w:t>
      </w:r>
      <w:r w:rsidR="00BF070D">
        <w:rPr>
          <w:rFonts w:hint="eastAsia"/>
        </w:rPr>
        <w:t xml:space="preserve"> </w:t>
      </w:r>
      <w:r w:rsidR="00E0755A" w:rsidRPr="00B15FFE">
        <w:rPr>
          <w:rFonts w:hint="eastAsia"/>
        </w:rPr>
        <w:t>本次研究提出了一种</w:t>
      </w:r>
      <w:r w:rsidR="00BF070D">
        <w:rPr>
          <w:rFonts w:hint="eastAsia"/>
        </w:rPr>
        <w:t>新的面向频域参数的基于预测机制的</w:t>
      </w:r>
      <w:r w:rsidR="00E0755A" w:rsidRPr="00B15FFE">
        <w:rPr>
          <w:rFonts w:hint="eastAsia"/>
        </w:rPr>
        <w:t>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w:t>
      </w:r>
      <w:r w:rsidR="00BF070D">
        <w:rPr>
          <w:rFonts w:hint="eastAsia"/>
        </w:rPr>
        <w:t>有效地解决了</w:t>
      </w:r>
      <w:r w:rsidR="00BF070D" w:rsidRPr="00B15FFE">
        <w:rPr>
          <w:rFonts w:hint="eastAsia"/>
        </w:rPr>
        <w:t>当前</w:t>
      </w:r>
      <w:r w:rsidR="00BF070D">
        <w:rPr>
          <w:rFonts w:hint="eastAsia"/>
        </w:rPr>
        <w:t>其他</w:t>
      </w:r>
      <w:r w:rsidR="00BF070D" w:rsidRPr="00B15FFE">
        <w:rPr>
          <w:rFonts w:hint="eastAsia"/>
        </w:rPr>
        <w:t>面向电源频域品质参数异常检测方法时效性差的缺陷</w:t>
      </w:r>
      <w:r w:rsidR="00BF070D">
        <w:rPr>
          <w:rFonts w:hint="eastAsia"/>
        </w:rPr>
        <w:t>。该模型</w:t>
      </w:r>
      <w:r w:rsidR="00E0755A" w:rsidRPr="00B15FFE">
        <w:rPr>
          <w:rFonts w:hint="eastAsia"/>
        </w:rPr>
        <w:t>能够达到超前</w:t>
      </w:r>
      <w:r w:rsidR="007C19CB">
        <w:rPr>
          <w:rFonts w:hint="eastAsia"/>
        </w:rPr>
        <w:t>若干单位时间</w:t>
      </w:r>
      <w:r w:rsidR="00E0755A" w:rsidRPr="00B15FFE">
        <w:rPr>
          <w:rFonts w:hint="eastAsia"/>
        </w:rPr>
        <w:t>预测频域关键参数值的</w:t>
      </w:r>
      <w:r w:rsidR="009147A0">
        <w:rPr>
          <w:rFonts w:hint="eastAsia"/>
        </w:rPr>
        <w:t>高时效性</w:t>
      </w:r>
      <w:r w:rsidR="00E0755A" w:rsidRPr="00B15FFE">
        <w:rPr>
          <w:rFonts w:hint="eastAsia"/>
        </w:rPr>
        <w:t>效果</w:t>
      </w:r>
      <w:r w:rsidR="00BF070D">
        <w:rPr>
          <w:rFonts w:hint="eastAsia"/>
        </w:rPr>
        <w:t>，</w:t>
      </w:r>
      <w:r w:rsidR="00BD51F8">
        <w:rPr>
          <w:rFonts w:hint="eastAsia"/>
        </w:rPr>
        <w:t>可以保证商用大飞机有充分的缓冲时间能够切换至机载容灾备份电源，从而达到进一步保障飞机飞行安全的目的。</w:t>
      </w:r>
    </w:p>
    <w:p w:rsidR="00BF070D" w:rsidRPr="00B15FFE" w:rsidRDefault="006A5D59" w:rsidP="00B15FFE">
      <w:pPr>
        <w:pStyle w:val="aff3"/>
      </w:pPr>
      <w:r>
        <w:rPr>
          <w:rFonts w:hint="eastAsia"/>
        </w:rPr>
        <w:t>(</w:t>
      </w:r>
      <w:r>
        <w:t xml:space="preserve">2) </w:t>
      </w:r>
      <w:r w:rsidR="00BF070D">
        <w:rPr>
          <w:rFonts w:hint="eastAsia"/>
        </w:rPr>
        <w:t>本次研究设计实现的频域异常检测模型与当前其他类似的电源频域异常检测模型相比，有着更高的检测准确度。对于电源信号频域关键品质参数的数值可以保证更高的预测准确度，尤其是在超前多个单位时间预测频域品质参数数值的场景下，本次研究的模型有着更加显著的预测准确度提升</w:t>
      </w:r>
      <w:r w:rsidR="00BD51F8">
        <w:rPr>
          <w:rFonts w:hint="eastAsia"/>
        </w:rPr>
        <w:t>，可以将当前其他方法的虚警数目降低</w:t>
      </w:r>
      <w:r w:rsidR="00BD51F8">
        <w:t>50</w:t>
      </w:r>
      <w:r w:rsidR="00BD51F8">
        <w:rPr>
          <w:rFonts w:hint="eastAsia"/>
        </w:rPr>
        <w:t>%</w:t>
      </w:r>
      <w:r w:rsidR="00BD51F8">
        <w:rPr>
          <w:rFonts w:hint="eastAsia"/>
        </w:rPr>
        <w:t>左右</w:t>
      </w:r>
      <w:r w:rsidR="00BF070D">
        <w:rPr>
          <w:rFonts w:hint="eastAsia"/>
        </w:rPr>
        <w:t>。</w:t>
      </w:r>
      <w:r w:rsidR="00BD51F8">
        <w:rPr>
          <w:rFonts w:hint="eastAsia"/>
        </w:rPr>
        <w:t>有效地保障了本次研究方法模型对机载电源频域关键品质参数异常检测结果的高可靠性。</w:t>
      </w:r>
    </w:p>
    <w:p w:rsidR="00D366A6" w:rsidRPr="00D366A6" w:rsidRDefault="00D366A6" w:rsidP="00D366A6">
      <w:pPr>
        <w:pStyle w:val="2"/>
      </w:pPr>
      <w:bookmarkStart w:id="141" w:name="_Toc28873329"/>
      <w:bookmarkStart w:id="142" w:name="_GoBack"/>
      <w:bookmarkEnd w:id="142"/>
      <w:r>
        <w:t>后续研究工作</w:t>
      </w:r>
      <w:bookmarkEnd w:id="141"/>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w:t>
      </w:r>
      <w:r w:rsidR="00047504">
        <w:rPr>
          <w:rFonts w:hint="eastAsia"/>
        </w:rPr>
        <w:t>可以根据预测结果来判断机载电源是否产生了异常故障，继而进行机载容灾备份电源的紧急切换。</w:t>
      </w:r>
      <w:r>
        <w:rPr>
          <w:rFonts w:hint="eastAsia"/>
        </w:rPr>
        <w:t>但这只是对参数数值的预测，后续</w:t>
      </w:r>
      <w:r w:rsidR="00047504">
        <w:rPr>
          <w:rFonts w:hint="eastAsia"/>
        </w:rPr>
        <w:t>可以继续</w:t>
      </w:r>
      <w:r>
        <w:rPr>
          <w:rFonts w:hint="eastAsia"/>
        </w:rPr>
        <w:t>进行异常和故障的定位，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帧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w:t>
      </w:r>
      <w:r>
        <w:lastRenderedPageBreak/>
        <w:t>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43" w:name="_Toc85561543"/>
      <w:bookmarkStart w:id="144" w:name="_Toc251145375"/>
      <w:bookmarkStart w:id="145" w:name="_Toc85901095"/>
      <w:bookmarkStart w:id="146" w:name="_Toc251145539"/>
      <w:bookmarkStart w:id="147" w:name="_Toc28873330"/>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43"/>
      <w:bookmarkEnd w:id="144"/>
      <w:bookmarkEnd w:id="145"/>
      <w:bookmarkEnd w:id="146"/>
      <w:bookmarkEnd w:id="147"/>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8"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8"/>
    </w:p>
    <w:p w:rsidR="00ED71E5" w:rsidRPr="009E7711" w:rsidRDefault="00FF3516" w:rsidP="00ED71E5">
      <w:pPr>
        <w:pStyle w:val="af9"/>
        <w:numPr>
          <w:ilvl w:val="0"/>
          <w:numId w:val="16"/>
        </w:numPr>
        <w:rPr>
          <w:rFonts w:ascii="Times New Roman" w:hAnsi="Times New Roman" w:cs="Times New Roman"/>
        </w:rPr>
      </w:pPr>
      <w:bookmarkStart w:id="149"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9"/>
    </w:p>
    <w:p w:rsidR="00703446" w:rsidRPr="009E7711" w:rsidRDefault="0027257A" w:rsidP="00ED71E5">
      <w:pPr>
        <w:pStyle w:val="af9"/>
        <w:numPr>
          <w:ilvl w:val="0"/>
          <w:numId w:val="16"/>
        </w:numPr>
        <w:rPr>
          <w:rFonts w:ascii="Times New Roman" w:hAnsi="Times New Roman" w:cs="Times New Roman"/>
        </w:rPr>
      </w:pPr>
      <w:bookmarkStart w:id="150" w:name="_Ref27238491"/>
      <w:r w:rsidRPr="009E7711">
        <w:rPr>
          <w:rFonts w:ascii="Times New Roman" w:hAnsi="Times New Roman" w:cs="Times New Roman"/>
        </w:rPr>
        <w:t>董恩生</w:t>
      </w:r>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r w:rsidRPr="009E7711">
        <w:rPr>
          <w:rFonts w:ascii="Times New Roman" w:hAnsi="Times New Roman" w:cs="Times New Roman"/>
        </w:rPr>
        <w:t>贾惠波</w:t>
      </w:r>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50"/>
    </w:p>
    <w:p w:rsidR="0027257A" w:rsidRPr="009E7711" w:rsidRDefault="00C317D7" w:rsidP="00ED71E5">
      <w:pPr>
        <w:pStyle w:val="af9"/>
        <w:numPr>
          <w:ilvl w:val="0"/>
          <w:numId w:val="16"/>
        </w:numPr>
        <w:rPr>
          <w:rFonts w:ascii="Times New Roman" w:hAnsi="Times New Roman" w:cs="Times New Roman"/>
        </w:rPr>
      </w:pPr>
      <w:bookmarkStart w:id="151"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51"/>
    </w:p>
    <w:p w:rsidR="00C317D7" w:rsidRPr="009E7711" w:rsidRDefault="00166258" w:rsidP="00ED71E5">
      <w:pPr>
        <w:pStyle w:val="af9"/>
        <w:numPr>
          <w:ilvl w:val="0"/>
          <w:numId w:val="16"/>
        </w:numPr>
        <w:rPr>
          <w:rFonts w:ascii="Times New Roman" w:hAnsi="Times New Roman" w:cs="Times New Roman"/>
        </w:rPr>
      </w:pPr>
      <w:bookmarkStart w:id="152"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52"/>
    </w:p>
    <w:p w:rsidR="00166258" w:rsidRPr="009E7711" w:rsidRDefault="00375BBE" w:rsidP="00ED71E5">
      <w:pPr>
        <w:pStyle w:val="af9"/>
        <w:numPr>
          <w:ilvl w:val="0"/>
          <w:numId w:val="16"/>
        </w:numPr>
        <w:rPr>
          <w:rFonts w:ascii="Times New Roman" w:hAnsi="Times New Roman" w:cs="Times New Roman"/>
        </w:rPr>
      </w:pPr>
      <w:bookmarkStart w:id="153"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53"/>
    </w:p>
    <w:p w:rsidR="00375BBE" w:rsidRPr="009E7711" w:rsidRDefault="00375BBE" w:rsidP="00ED71E5">
      <w:pPr>
        <w:pStyle w:val="af9"/>
        <w:numPr>
          <w:ilvl w:val="0"/>
          <w:numId w:val="16"/>
        </w:numPr>
        <w:rPr>
          <w:rFonts w:ascii="Times New Roman" w:hAnsi="Times New Roman" w:cs="Times New Roman"/>
        </w:rPr>
      </w:pPr>
      <w:bookmarkStart w:id="154"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54"/>
    </w:p>
    <w:p w:rsidR="000743DA" w:rsidRPr="009E7711" w:rsidRDefault="000743DA" w:rsidP="000743DA">
      <w:pPr>
        <w:pStyle w:val="af9"/>
        <w:numPr>
          <w:ilvl w:val="0"/>
          <w:numId w:val="16"/>
        </w:numPr>
        <w:rPr>
          <w:rFonts w:ascii="Times New Roman" w:hAnsi="Times New Roman" w:cs="Times New Roman"/>
        </w:rPr>
      </w:pPr>
      <w:bookmarkStart w:id="155"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55"/>
    </w:p>
    <w:p w:rsidR="00984E75" w:rsidRPr="009E7711" w:rsidRDefault="00A728DA" w:rsidP="000743DA">
      <w:pPr>
        <w:pStyle w:val="af9"/>
        <w:numPr>
          <w:ilvl w:val="0"/>
          <w:numId w:val="16"/>
        </w:numPr>
        <w:rPr>
          <w:rFonts w:ascii="Times New Roman" w:hAnsi="Times New Roman" w:cs="Times New Roman"/>
        </w:rPr>
      </w:pPr>
      <w:bookmarkStart w:id="156"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56"/>
    </w:p>
    <w:p w:rsidR="00A728DA" w:rsidRPr="009E7711" w:rsidRDefault="00A728DA" w:rsidP="000743DA">
      <w:pPr>
        <w:pStyle w:val="af9"/>
        <w:numPr>
          <w:ilvl w:val="0"/>
          <w:numId w:val="16"/>
        </w:numPr>
        <w:rPr>
          <w:rFonts w:ascii="Times New Roman" w:hAnsi="Times New Roman" w:cs="Times New Roman"/>
        </w:rPr>
      </w:pPr>
      <w:bookmarkStart w:id="157"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57"/>
    </w:p>
    <w:p w:rsidR="00A728DA" w:rsidRPr="009E7711" w:rsidRDefault="002A1A6D" w:rsidP="000743DA">
      <w:pPr>
        <w:pStyle w:val="af9"/>
        <w:numPr>
          <w:ilvl w:val="0"/>
          <w:numId w:val="16"/>
        </w:numPr>
        <w:rPr>
          <w:rFonts w:ascii="Times New Roman" w:hAnsi="Times New Roman" w:cs="Times New Roman"/>
        </w:rPr>
      </w:pPr>
      <w:bookmarkStart w:id="158" w:name="_Ref27251030"/>
      <w:r w:rsidRPr="009E7711">
        <w:rPr>
          <w:rFonts w:ascii="Times New Roman" w:hAnsi="Times New Roman" w:cs="Times New Roman"/>
        </w:rPr>
        <w:t>高西全</w:t>
      </w:r>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8"/>
    </w:p>
    <w:p w:rsidR="002A1A6D" w:rsidRPr="009E7711" w:rsidRDefault="002A1A6D" w:rsidP="000743DA">
      <w:pPr>
        <w:pStyle w:val="af9"/>
        <w:numPr>
          <w:ilvl w:val="0"/>
          <w:numId w:val="16"/>
        </w:numPr>
        <w:rPr>
          <w:rFonts w:ascii="Times New Roman" w:hAnsi="Times New Roman" w:cs="Times New Roman"/>
        </w:rPr>
      </w:pPr>
      <w:bookmarkStart w:id="159" w:name="_Ref27251283"/>
      <w:r w:rsidRPr="009E7711">
        <w:rPr>
          <w:rFonts w:ascii="Times New Roman" w:hAnsi="Times New Roman" w:cs="Times New Roman"/>
        </w:rPr>
        <w:t>Brigham E O, Morrow R E. The fast Fourier transform[J]. IEEE spectrum, 1967, 4(12): 63-70.</w:t>
      </w:r>
      <w:bookmarkEnd w:id="159"/>
    </w:p>
    <w:p w:rsidR="00F71973" w:rsidRPr="009E7711" w:rsidRDefault="00F71973" w:rsidP="000743DA">
      <w:pPr>
        <w:pStyle w:val="af9"/>
        <w:numPr>
          <w:ilvl w:val="0"/>
          <w:numId w:val="16"/>
        </w:numPr>
        <w:rPr>
          <w:rFonts w:ascii="Times New Roman" w:hAnsi="Times New Roman" w:cs="Times New Roman"/>
        </w:rPr>
      </w:pPr>
      <w:bookmarkStart w:id="160" w:name="_Ref27251466"/>
      <w:r w:rsidRPr="009E7711">
        <w:rPr>
          <w:rFonts w:ascii="Times New Roman" w:hAnsi="Times New Roman" w:cs="Times New Roman"/>
        </w:rPr>
        <w:t>Ovanesova A V, Suarez L E. Applications of wavelet transforms to damage detection in frame structures[J]. Engineering structures, 2004, 26(1): 39-49.</w:t>
      </w:r>
      <w:bookmarkEnd w:id="160"/>
    </w:p>
    <w:p w:rsidR="00F71973" w:rsidRPr="009E7711" w:rsidRDefault="00F71973" w:rsidP="000743DA">
      <w:pPr>
        <w:pStyle w:val="af9"/>
        <w:numPr>
          <w:ilvl w:val="0"/>
          <w:numId w:val="16"/>
        </w:numPr>
        <w:rPr>
          <w:rFonts w:ascii="Times New Roman" w:hAnsi="Times New Roman" w:cs="Times New Roman"/>
        </w:rPr>
      </w:pPr>
      <w:bookmarkStart w:id="161" w:name="_Ref27251747"/>
      <w:r w:rsidRPr="009E7711">
        <w:rPr>
          <w:rFonts w:ascii="Times New Roman" w:hAnsi="Times New Roman" w:cs="Times New Roman"/>
        </w:rPr>
        <w:lastRenderedPageBreak/>
        <w:t>Gröchenig K, Zimmermann G. Spaces of test functions via the STFT[J]. Journal of Function Spaces, 2004, 2(1): 25-53.</w:t>
      </w:r>
      <w:bookmarkEnd w:id="161"/>
    </w:p>
    <w:p w:rsidR="00FE67E1" w:rsidRPr="009E7711" w:rsidRDefault="00FE67E1" w:rsidP="000743DA">
      <w:pPr>
        <w:pStyle w:val="af9"/>
        <w:numPr>
          <w:ilvl w:val="0"/>
          <w:numId w:val="16"/>
        </w:numPr>
        <w:rPr>
          <w:rFonts w:ascii="Times New Roman" w:hAnsi="Times New Roman" w:cs="Times New Roman"/>
        </w:rPr>
      </w:pPr>
      <w:bookmarkStart w:id="162"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62"/>
    </w:p>
    <w:p w:rsidR="00FE67E1" w:rsidRPr="009E7711" w:rsidRDefault="00FE67E1" w:rsidP="000743DA">
      <w:pPr>
        <w:pStyle w:val="af9"/>
        <w:numPr>
          <w:ilvl w:val="0"/>
          <w:numId w:val="16"/>
        </w:numPr>
        <w:rPr>
          <w:rFonts w:ascii="Times New Roman" w:hAnsi="Times New Roman" w:cs="Times New Roman"/>
        </w:rPr>
      </w:pPr>
      <w:bookmarkStart w:id="163"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r w:rsidRPr="009E7711">
        <w:rPr>
          <w:rFonts w:ascii="Times New Roman" w:hAnsi="Times New Roman" w:cs="Times New Roman"/>
        </w:rPr>
        <w:t>基于加窗插值</w:t>
      </w:r>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63"/>
    </w:p>
    <w:p w:rsidR="00FE67E1" w:rsidRPr="009E7711" w:rsidRDefault="00FE67E1" w:rsidP="000743DA">
      <w:pPr>
        <w:pStyle w:val="af9"/>
        <w:numPr>
          <w:ilvl w:val="0"/>
          <w:numId w:val="16"/>
        </w:numPr>
        <w:rPr>
          <w:rFonts w:ascii="Times New Roman" w:hAnsi="Times New Roman" w:cs="Times New Roman"/>
        </w:rPr>
      </w:pPr>
      <w:bookmarkStart w:id="164" w:name="_Ref27252501"/>
      <w:r w:rsidRPr="009E7711">
        <w:rPr>
          <w:rFonts w:ascii="Times New Roman" w:hAnsi="Times New Roman" w:cs="Times New Roman"/>
        </w:rPr>
        <w:t>Kumar S, Singh K, Saxena R. Analysis of Dirichlet and generalized “Hamming” window functions in the fractional Fourier transform domains[J]. Signal Processing, 2011, 91(3): 600-606.</w:t>
      </w:r>
      <w:bookmarkEnd w:id="164"/>
    </w:p>
    <w:p w:rsidR="00FE67E1" w:rsidRPr="009E7711" w:rsidRDefault="00E15B1C" w:rsidP="000743DA">
      <w:pPr>
        <w:pStyle w:val="af9"/>
        <w:numPr>
          <w:ilvl w:val="0"/>
          <w:numId w:val="16"/>
        </w:numPr>
        <w:rPr>
          <w:rFonts w:ascii="Times New Roman" w:hAnsi="Times New Roman" w:cs="Times New Roman"/>
        </w:rPr>
      </w:pPr>
      <w:bookmarkStart w:id="165" w:name="_Ref27253112"/>
      <w:r w:rsidRPr="009E7711">
        <w:rPr>
          <w:rFonts w:ascii="Times New Roman" w:hAnsi="Times New Roman" w:cs="Times New Roman"/>
        </w:rPr>
        <w:t>Sathasivam S, Abdullah W A T W. Logic learning in Hopfield networks[J]. arXiv preprint arXiv:0804.4075, 2008.</w:t>
      </w:r>
      <w:bookmarkEnd w:id="165"/>
    </w:p>
    <w:p w:rsidR="00E15B1C" w:rsidRPr="009E7711" w:rsidRDefault="00E15B1C" w:rsidP="000743DA">
      <w:pPr>
        <w:pStyle w:val="af9"/>
        <w:numPr>
          <w:ilvl w:val="0"/>
          <w:numId w:val="16"/>
        </w:numPr>
        <w:rPr>
          <w:rFonts w:ascii="Times New Roman" w:hAnsi="Times New Roman" w:cs="Times New Roman"/>
        </w:rPr>
      </w:pPr>
      <w:bookmarkStart w:id="166" w:name="_Ref27253139"/>
      <w:r w:rsidRPr="009E7711">
        <w:rPr>
          <w:rFonts w:ascii="Times New Roman" w:hAnsi="Times New Roman" w:cs="Times New Roman"/>
        </w:rPr>
        <w:t>Zaremba W, Sutskever I, Vinyals O. Recurrent neural network regularization[J]. arXiv preprint arXiv:1409.2329, 2014.</w:t>
      </w:r>
      <w:bookmarkEnd w:id="166"/>
    </w:p>
    <w:p w:rsidR="00E15B1C" w:rsidRPr="009E7711" w:rsidRDefault="00E15B1C" w:rsidP="000743DA">
      <w:pPr>
        <w:pStyle w:val="af9"/>
        <w:numPr>
          <w:ilvl w:val="0"/>
          <w:numId w:val="16"/>
        </w:numPr>
        <w:rPr>
          <w:rFonts w:ascii="Times New Roman" w:hAnsi="Times New Roman" w:cs="Times New Roman"/>
        </w:rPr>
      </w:pPr>
      <w:bookmarkStart w:id="167"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67"/>
    </w:p>
    <w:p w:rsidR="00E15B1C" w:rsidRPr="009E7711" w:rsidRDefault="001248E5" w:rsidP="000743DA">
      <w:pPr>
        <w:pStyle w:val="af9"/>
        <w:numPr>
          <w:ilvl w:val="0"/>
          <w:numId w:val="16"/>
        </w:numPr>
        <w:rPr>
          <w:rFonts w:ascii="Times New Roman" w:hAnsi="Times New Roman" w:cs="Times New Roman"/>
        </w:rPr>
      </w:pPr>
      <w:bookmarkStart w:id="168" w:name="_Ref27253283"/>
      <w:r w:rsidRPr="009E7711">
        <w:rPr>
          <w:rFonts w:ascii="Times New Roman" w:hAnsi="Times New Roman" w:cs="Times New Roman"/>
        </w:rPr>
        <w:t xml:space="preserve">Hochreiter S, Schmidhuber J. Long short-term memory[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8"/>
    </w:p>
    <w:p w:rsidR="007E39C5" w:rsidRPr="009E7711" w:rsidRDefault="007E39C5" w:rsidP="000743DA">
      <w:pPr>
        <w:pStyle w:val="af9"/>
        <w:numPr>
          <w:ilvl w:val="0"/>
          <w:numId w:val="16"/>
        </w:numPr>
        <w:rPr>
          <w:rFonts w:ascii="Times New Roman" w:hAnsi="Times New Roman" w:cs="Times New Roman"/>
        </w:rPr>
      </w:pPr>
      <w:bookmarkStart w:id="169"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9"/>
    </w:p>
    <w:p w:rsidR="001248E5" w:rsidRPr="009E7711" w:rsidRDefault="00042875" w:rsidP="000743DA">
      <w:pPr>
        <w:pStyle w:val="af9"/>
        <w:numPr>
          <w:ilvl w:val="0"/>
          <w:numId w:val="16"/>
        </w:numPr>
        <w:rPr>
          <w:rFonts w:ascii="Times New Roman" w:hAnsi="Times New Roman" w:cs="Times New Roman"/>
        </w:rPr>
      </w:pPr>
      <w:bookmarkStart w:id="170" w:name="_Ref27298903"/>
      <w:r w:rsidRPr="009E7711">
        <w:rPr>
          <w:rFonts w:ascii="Times New Roman" w:hAnsi="Times New Roman" w:cs="Times New Roman"/>
        </w:rPr>
        <w:t>Zhu X, Sobihani P, Guo H. Long short-term memory over recursive structures[C]//International Conference on Machine Learning. 2015: 1604-1612.</w:t>
      </w:r>
      <w:bookmarkEnd w:id="170"/>
    </w:p>
    <w:p w:rsidR="00703446" w:rsidRPr="009E7711" w:rsidRDefault="003C2A0A" w:rsidP="00ED71E5">
      <w:pPr>
        <w:pStyle w:val="af9"/>
        <w:numPr>
          <w:ilvl w:val="0"/>
          <w:numId w:val="16"/>
        </w:numPr>
        <w:rPr>
          <w:rFonts w:ascii="Times New Roman" w:hAnsi="Times New Roman" w:cs="Times New Roman"/>
        </w:rPr>
      </w:pPr>
      <w:bookmarkStart w:id="171"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r w:rsidRPr="003C2A0A">
        <w:rPr>
          <w:rFonts w:ascii="Times New Roman" w:hAnsi="Times New Roman" w:cs="Times New Roman" w:hint="eastAsia"/>
        </w:rPr>
        <w:t>吴际</w:t>
      </w:r>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71"/>
    </w:p>
    <w:p w:rsidR="007E39C5" w:rsidRPr="009E7711" w:rsidRDefault="00042875" w:rsidP="00ED71E5">
      <w:pPr>
        <w:pStyle w:val="af9"/>
        <w:numPr>
          <w:ilvl w:val="0"/>
          <w:numId w:val="16"/>
        </w:numPr>
        <w:rPr>
          <w:rFonts w:ascii="Times New Roman" w:hAnsi="Times New Roman" w:cs="Times New Roman"/>
        </w:rPr>
      </w:pPr>
      <w:bookmarkStart w:id="172"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电飞机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72"/>
    </w:p>
    <w:p w:rsidR="007E39C5" w:rsidRPr="009E7711" w:rsidRDefault="001F3189" w:rsidP="00ED71E5">
      <w:pPr>
        <w:pStyle w:val="af9"/>
        <w:numPr>
          <w:ilvl w:val="0"/>
          <w:numId w:val="16"/>
        </w:numPr>
        <w:rPr>
          <w:rFonts w:ascii="Times New Roman" w:hAnsi="Times New Roman" w:cs="Times New Roman"/>
        </w:rPr>
      </w:pPr>
      <w:bookmarkStart w:id="173"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73"/>
    </w:p>
    <w:p w:rsidR="00754F31" w:rsidRPr="009E7711" w:rsidRDefault="00754F31" w:rsidP="00ED71E5">
      <w:pPr>
        <w:pStyle w:val="af9"/>
        <w:numPr>
          <w:ilvl w:val="0"/>
          <w:numId w:val="16"/>
        </w:numPr>
        <w:rPr>
          <w:rFonts w:ascii="Times New Roman" w:hAnsi="Times New Roman" w:cs="Times New Roman"/>
        </w:rPr>
      </w:pPr>
      <w:bookmarkStart w:id="174" w:name="_Ref27255081"/>
      <w:r w:rsidRPr="009E7711">
        <w:rPr>
          <w:rFonts w:ascii="Times New Roman" w:hAnsi="Times New Roman" w:cs="Times New Roman"/>
        </w:rPr>
        <w:t>Hosseini A, Leabman M A. Near field transmitters with harmonic filters for wireless power charging: U.S. Patent 10,116,162[P]. 2018-10-30.</w:t>
      </w:r>
      <w:bookmarkEnd w:id="174"/>
    </w:p>
    <w:p w:rsidR="00754F31" w:rsidRPr="009E7711" w:rsidRDefault="00754F31" w:rsidP="00ED71E5">
      <w:pPr>
        <w:pStyle w:val="af9"/>
        <w:numPr>
          <w:ilvl w:val="0"/>
          <w:numId w:val="16"/>
        </w:numPr>
        <w:rPr>
          <w:rFonts w:ascii="Times New Roman" w:hAnsi="Times New Roman" w:cs="Times New Roman"/>
        </w:rPr>
      </w:pPr>
      <w:bookmarkStart w:id="175" w:name="_Ref27255208"/>
      <w:r w:rsidRPr="009E7711">
        <w:rPr>
          <w:rFonts w:ascii="Times New Roman" w:hAnsi="Times New Roman" w:cs="Times New Roman"/>
        </w:rPr>
        <w:t>Garrido M. The feedforward short-time fourier transform[J]. IEEE Transactions on Circuits and Systems II: Express Briefs, 2016, 63(9): 868-872.</w:t>
      </w:r>
      <w:bookmarkEnd w:id="175"/>
    </w:p>
    <w:p w:rsidR="005A6F36" w:rsidRPr="009E7711" w:rsidRDefault="008D03D6" w:rsidP="00ED71E5">
      <w:pPr>
        <w:pStyle w:val="af9"/>
        <w:numPr>
          <w:ilvl w:val="0"/>
          <w:numId w:val="16"/>
        </w:numPr>
        <w:rPr>
          <w:rFonts w:ascii="Times New Roman" w:hAnsi="Times New Roman" w:cs="Times New Roman"/>
        </w:rPr>
      </w:pPr>
      <w:bookmarkStart w:id="176"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r w:rsidRPr="009E7711">
        <w:rPr>
          <w:rFonts w:ascii="Times New Roman" w:hAnsi="Times New Roman" w:cs="Times New Roman"/>
        </w:rPr>
        <w:t>理工版</w:t>
      </w:r>
      <w:r w:rsidRPr="009E7711">
        <w:rPr>
          <w:rFonts w:ascii="Times New Roman" w:hAnsi="Times New Roman" w:cs="Times New Roman"/>
        </w:rPr>
        <w:t>), 2018 (6): 4.</w:t>
      </w:r>
      <w:bookmarkEnd w:id="176"/>
    </w:p>
    <w:p w:rsidR="005A6F36" w:rsidRPr="009E7711" w:rsidRDefault="005A6F36" w:rsidP="00ED71E5">
      <w:pPr>
        <w:pStyle w:val="af9"/>
        <w:numPr>
          <w:ilvl w:val="0"/>
          <w:numId w:val="16"/>
        </w:numPr>
        <w:rPr>
          <w:rFonts w:ascii="Times New Roman" w:hAnsi="Times New Roman" w:cs="Times New Roman"/>
        </w:rPr>
      </w:pPr>
      <w:bookmarkStart w:id="177"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77"/>
    </w:p>
    <w:p w:rsidR="005A6F36" w:rsidRPr="009E7711" w:rsidRDefault="005A6F36" w:rsidP="00ED71E5">
      <w:pPr>
        <w:pStyle w:val="af9"/>
        <w:numPr>
          <w:ilvl w:val="0"/>
          <w:numId w:val="16"/>
        </w:numPr>
        <w:rPr>
          <w:rFonts w:ascii="Times New Roman" w:hAnsi="Times New Roman" w:cs="Times New Roman"/>
        </w:rPr>
      </w:pPr>
      <w:bookmarkStart w:id="178"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8"/>
    </w:p>
    <w:p w:rsidR="005A6F36" w:rsidRPr="009E7711" w:rsidRDefault="005A6F36" w:rsidP="00ED71E5">
      <w:pPr>
        <w:pStyle w:val="af9"/>
        <w:numPr>
          <w:ilvl w:val="0"/>
          <w:numId w:val="16"/>
        </w:numPr>
        <w:rPr>
          <w:rFonts w:ascii="Times New Roman" w:hAnsi="Times New Roman" w:cs="Times New Roman"/>
        </w:rPr>
      </w:pPr>
      <w:bookmarkStart w:id="179" w:name="_Ref27255851"/>
      <w:r w:rsidRPr="009E7711">
        <w:rPr>
          <w:rFonts w:ascii="Times New Roman" w:hAnsi="Times New Roman" w:cs="Times New Roman"/>
        </w:rPr>
        <w:t>Deng Z, Zhu X, Cheng D, et al. Efficient kNN classification algorithm for big data[J]. Neurocomputing, 2016, 195: 143-148.</w:t>
      </w:r>
      <w:bookmarkEnd w:id="179"/>
    </w:p>
    <w:p w:rsidR="00CA7E5A" w:rsidRPr="009E7711" w:rsidRDefault="001F3189" w:rsidP="00ED71E5">
      <w:pPr>
        <w:pStyle w:val="af9"/>
        <w:numPr>
          <w:ilvl w:val="0"/>
          <w:numId w:val="16"/>
        </w:numPr>
        <w:rPr>
          <w:rFonts w:ascii="Times New Roman" w:hAnsi="Times New Roman" w:cs="Times New Roman"/>
        </w:rPr>
      </w:pPr>
      <w:bookmarkStart w:id="180" w:name="_Ref27300317"/>
      <w:r w:rsidRPr="009E7711">
        <w:rPr>
          <w:rFonts w:ascii="Times New Roman" w:hAnsi="Times New Roman" w:cs="Times New Roman"/>
        </w:rPr>
        <w:t>Jain Y K, Bhandare S K. Min max normalization based data perturbation method for privacy protection[J]. International Journal of Computer &amp; Communication Technology, 2011, 2(8): 45-50.</w:t>
      </w:r>
      <w:bookmarkEnd w:id="180"/>
    </w:p>
    <w:p w:rsidR="00CA7E5A" w:rsidRPr="009E7711" w:rsidRDefault="00CA7E5A" w:rsidP="00ED71E5">
      <w:pPr>
        <w:pStyle w:val="af9"/>
        <w:numPr>
          <w:ilvl w:val="0"/>
          <w:numId w:val="16"/>
        </w:numPr>
        <w:rPr>
          <w:rFonts w:ascii="Times New Roman" w:hAnsi="Times New Roman" w:cs="Times New Roman"/>
        </w:rPr>
      </w:pPr>
      <w:bookmarkStart w:id="181"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81"/>
    </w:p>
    <w:p w:rsidR="00CA7E5A" w:rsidRPr="009E7711" w:rsidRDefault="00CA7E5A" w:rsidP="00ED71E5">
      <w:pPr>
        <w:pStyle w:val="af9"/>
        <w:numPr>
          <w:ilvl w:val="0"/>
          <w:numId w:val="16"/>
        </w:numPr>
        <w:rPr>
          <w:rFonts w:ascii="Times New Roman" w:hAnsi="Times New Roman" w:cs="Times New Roman"/>
        </w:rPr>
      </w:pPr>
      <w:bookmarkStart w:id="182" w:name="_Ref27256247"/>
      <w:r w:rsidRPr="009E7711">
        <w:rPr>
          <w:rFonts w:ascii="Times New Roman" w:hAnsi="Times New Roman" w:cs="Times New Roman"/>
        </w:rPr>
        <w:t>Semeniuta S, Severyn A, Barth E. Recurrent dropout without memory loss[J]. arXiv preprint arXiv:1603.05118, 2016.</w:t>
      </w:r>
      <w:bookmarkEnd w:id="182"/>
    </w:p>
    <w:p w:rsidR="00CA7E5A" w:rsidRPr="009E7711" w:rsidRDefault="00CA7E5A" w:rsidP="00ED71E5">
      <w:pPr>
        <w:pStyle w:val="af9"/>
        <w:numPr>
          <w:ilvl w:val="0"/>
          <w:numId w:val="16"/>
        </w:numPr>
        <w:rPr>
          <w:rFonts w:ascii="Times New Roman" w:hAnsi="Times New Roman" w:cs="Times New Roman"/>
        </w:rPr>
      </w:pPr>
      <w:bookmarkStart w:id="183" w:name="_Ref27256357"/>
      <w:r w:rsidRPr="009E7711">
        <w:rPr>
          <w:rFonts w:ascii="Times New Roman" w:hAnsi="Times New Roman" w:cs="Times New Roman"/>
        </w:rPr>
        <w:t>Alleysson D, De Lavarène B C, Su S. Linear minimum mean square error demosaicking[M]//Single-Sensor Imaging. CRC Press, 2018: 233-258.</w:t>
      </w:r>
      <w:bookmarkEnd w:id="183"/>
    </w:p>
    <w:p w:rsidR="00CA7E5A" w:rsidRDefault="00CA7E5A" w:rsidP="00ED71E5">
      <w:pPr>
        <w:pStyle w:val="af9"/>
        <w:numPr>
          <w:ilvl w:val="0"/>
          <w:numId w:val="16"/>
        </w:numPr>
        <w:rPr>
          <w:rFonts w:ascii="Times New Roman" w:hAnsi="Times New Roman" w:cs="Times New Roman"/>
        </w:rPr>
      </w:pPr>
      <w:bookmarkStart w:id="184" w:name="_Ref27256517"/>
      <w:r w:rsidRPr="009E7711">
        <w:rPr>
          <w:rFonts w:ascii="Times New Roman" w:hAnsi="Times New Roman" w:cs="Times New Roman"/>
        </w:rPr>
        <w:t>Kingma D P, Ba J. Adam: A method for stochastic optimization[J]. arXiv preprint arXiv:1412.6980, 2014.</w:t>
      </w:r>
      <w:bookmarkEnd w:id="184"/>
    </w:p>
    <w:p w:rsidR="00105513" w:rsidRPr="00105513" w:rsidRDefault="00105513" w:rsidP="00105513">
      <w:pPr>
        <w:pStyle w:val="af9"/>
        <w:numPr>
          <w:ilvl w:val="0"/>
          <w:numId w:val="16"/>
        </w:numPr>
        <w:rPr>
          <w:rFonts w:ascii="Times New Roman" w:hAnsi="Times New Roman" w:cs="Times New Roman"/>
        </w:rPr>
      </w:pPr>
      <w:bookmarkStart w:id="185" w:name="_Ref27256874"/>
      <w:r w:rsidRPr="009E7711">
        <w:rPr>
          <w:rFonts w:ascii="Times New Roman" w:hAnsi="Times New Roman" w:cs="Times New Roman"/>
        </w:rPr>
        <w:t>Ozawa M. Universally valid reformulation of the Heisenberg uncertainty principle on noise and disturbance in measurement[J]. Physical Review A, 2003, 67(4): 042105.</w:t>
      </w:r>
      <w:bookmarkEnd w:id="185"/>
    </w:p>
    <w:p w:rsidR="00CA7E5A" w:rsidRPr="009E7711" w:rsidRDefault="002C2B59" w:rsidP="00ED71E5">
      <w:pPr>
        <w:pStyle w:val="af9"/>
        <w:numPr>
          <w:ilvl w:val="0"/>
          <w:numId w:val="16"/>
        </w:numPr>
        <w:rPr>
          <w:rFonts w:ascii="Times New Roman" w:hAnsi="Times New Roman" w:cs="Times New Roman"/>
        </w:rPr>
      </w:pPr>
      <w:bookmarkStart w:id="186" w:name="_Ref27256765"/>
      <w:r w:rsidRPr="009E7711">
        <w:rPr>
          <w:rFonts w:ascii="Times New Roman" w:hAnsi="Times New Roman" w:cs="Times New Roman"/>
        </w:rPr>
        <w:t>唐向宏</w:t>
      </w:r>
      <w:r w:rsidRPr="009E7711">
        <w:rPr>
          <w:rFonts w:ascii="Times New Roman" w:hAnsi="Times New Roman" w:cs="Times New Roman"/>
        </w:rPr>
        <w:t xml:space="preserve">, </w:t>
      </w:r>
      <w:r w:rsidRPr="009E7711">
        <w:rPr>
          <w:rFonts w:ascii="Times New Roman" w:hAnsi="Times New Roman" w:cs="Times New Roman"/>
        </w:rPr>
        <w:t>李齐良</w:t>
      </w:r>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86"/>
    </w:p>
    <w:p w:rsidR="00FC1CFC" w:rsidRPr="009E7711" w:rsidRDefault="00F55526" w:rsidP="00ED71E5">
      <w:pPr>
        <w:pStyle w:val="af9"/>
        <w:numPr>
          <w:ilvl w:val="0"/>
          <w:numId w:val="16"/>
        </w:numPr>
        <w:rPr>
          <w:rFonts w:ascii="Times New Roman" w:hAnsi="Times New Roman" w:cs="Times New Roman"/>
        </w:rPr>
      </w:pPr>
      <w:bookmarkStart w:id="187"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87"/>
    </w:p>
    <w:p w:rsidR="00FC1CFC" w:rsidRPr="009E7711" w:rsidRDefault="003C2A0A" w:rsidP="00ED71E5">
      <w:pPr>
        <w:pStyle w:val="af9"/>
        <w:numPr>
          <w:ilvl w:val="0"/>
          <w:numId w:val="16"/>
        </w:numPr>
        <w:rPr>
          <w:rFonts w:ascii="Times New Roman" w:hAnsi="Times New Roman" w:cs="Times New Roman"/>
        </w:rPr>
      </w:pPr>
      <w:bookmarkStart w:id="188"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r w:rsidRPr="003C2A0A">
        <w:rPr>
          <w:rFonts w:ascii="Times New Roman" w:hAnsi="Times New Roman" w:cs="Times New Roman" w:hint="eastAsia"/>
        </w:rPr>
        <w:t>程思勇</w:t>
      </w:r>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8"/>
    </w:p>
    <w:p w:rsidR="00FC24B6" w:rsidRPr="009E7711" w:rsidRDefault="00FC24B6" w:rsidP="00ED71E5">
      <w:pPr>
        <w:pStyle w:val="af9"/>
        <w:numPr>
          <w:ilvl w:val="0"/>
          <w:numId w:val="16"/>
        </w:numPr>
        <w:rPr>
          <w:rFonts w:ascii="Times New Roman" w:hAnsi="Times New Roman" w:cs="Times New Roman"/>
        </w:rPr>
      </w:pPr>
      <w:bookmarkStart w:id="189" w:name="_Ref27301513"/>
      <w:r w:rsidRPr="009E7711">
        <w:rPr>
          <w:rFonts w:ascii="Times New Roman" w:hAnsi="Times New Roman" w:cs="Times New Roman"/>
        </w:rPr>
        <w:t>牛哲文</w:t>
      </w:r>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9"/>
    </w:p>
    <w:p w:rsidR="00FC1CFC" w:rsidRPr="009E7711" w:rsidRDefault="0064305A" w:rsidP="00ED71E5">
      <w:pPr>
        <w:pStyle w:val="af9"/>
        <w:numPr>
          <w:ilvl w:val="0"/>
          <w:numId w:val="16"/>
        </w:numPr>
        <w:rPr>
          <w:rFonts w:ascii="Times New Roman" w:hAnsi="Times New Roman" w:cs="Times New Roman"/>
        </w:rPr>
      </w:pPr>
      <w:bookmarkStart w:id="190" w:name="_Ref27257193"/>
      <w:r w:rsidRPr="009E7711">
        <w:rPr>
          <w:rFonts w:ascii="Times New Roman" w:hAnsi="Times New Roman" w:cs="Times New Roman"/>
        </w:rPr>
        <w:t>Chung J, Gulcehre C, Cho K H, et al. Empirical evaluation of gated recurrent neural networks on sequence modeling[J]. arXiv preprint arXiv:1412.3555, 2014.</w:t>
      </w:r>
      <w:bookmarkEnd w:id="190"/>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91" w:name="_Toc535813483"/>
      <w:bookmarkStart w:id="192" w:name="_Toc85901097"/>
      <w:bookmarkStart w:id="193" w:name="_Toc251145541"/>
      <w:bookmarkStart w:id="194" w:name="_Toc535813201"/>
      <w:bookmarkStart w:id="195" w:name="_Toc251145377"/>
      <w:bookmarkStart w:id="196" w:name="_Toc85561545"/>
      <w:r>
        <w:br w:type="page"/>
      </w:r>
    </w:p>
    <w:p w:rsidR="00C12E12" w:rsidRDefault="00BB4136">
      <w:pPr>
        <w:pStyle w:val="af8"/>
      </w:pPr>
      <w:bookmarkStart w:id="197" w:name="_Toc28873331"/>
      <w:r>
        <w:rPr>
          <w:rFonts w:hint="eastAsia"/>
        </w:rPr>
        <w:lastRenderedPageBreak/>
        <w:t>致</w:t>
      </w:r>
      <w:r>
        <w:rPr>
          <w:rFonts w:hint="eastAsia"/>
        </w:rPr>
        <w:t xml:space="preserve">  </w:t>
      </w:r>
      <w:r>
        <w:rPr>
          <w:rFonts w:hint="eastAsia"/>
        </w:rPr>
        <w:t>谢</w:t>
      </w:r>
      <w:bookmarkEnd w:id="191"/>
      <w:bookmarkEnd w:id="192"/>
      <w:bookmarkEnd w:id="193"/>
      <w:bookmarkEnd w:id="194"/>
      <w:bookmarkEnd w:id="195"/>
      <w:bookmarkEnd w:id="196"/>
      <w:bookmarkEnd w:id="197"/>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电院大草坪</w:t>
      </w:r>
      <w:r w:rsidR="000D19BD">
        <w:rPr>
          <w:rFonts w:asciiTheme="minorEastAsia" w:hAnsiTheme="minorEastAsia"/>
          <w:szCs w:val="24"/>
        </w:rPr>
        <w:t>上</w:t>
      </w:r>
      <w:r>
        <w:rPr>
          <w:rFonts w:asciiTheme="minorEastAsia" w:hAnsiTheme="minorEastAsia"/>
          <w:szCs w:val="24"/>
        </w:rPr>
        <w:t>午后金色的阳光</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8" w:name="_Toc85561546"/>
      <w:bookmarkStart w:id="199" w:name="_Toc251145542"/>
      <w:bookmarkStart w:id="200" w:name="_Toc85901098"/>
      <w:bookmarkStart w:id="201" w:name="_Toc251145378"/>
      <w:bookmarkStart w:id="202" w:name="_Toc28873332"/>
      <w:r>
        <w:rPr>
          <w:rFonts w:hint="eastAsia"/>
        </w:rPr>
        <w:lastRenderedPageBreak/>
        <w:t>攻读硕士学位期间已发表或录用的论文</w:t>
      </w:r>
      <w:bookmarkEnd w:id="198"/>
      <w:bookmarkEnd w:id="199"/>
      <w:bookmarkEnd w:id="200"/>
      <w:bookmarkEnd w:id="201"/>
      <w:bookmarkEnd w:id="202"/>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4285" w:rsidRDefault="00F74285">
      <w:r>
        <w:separator/>
      </w:r>
    </w:p>
  </w:endnote>
  <w:endnote w:type="continuationSeparator" w:id="0">
    <w:p w:rsidR="00F74285" w:rsidRDefault="00F742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rStyle w:val="ae"/>
      </w:rPr>
      <w:fldChar w:fldCharType="begin"/>
    </w:r>
    <w:r>
      <w:rPr>
        <w:rStyle w:val="ae"/>
      </w:rPr>
      <w:instrText xml:space="preserve"> PAGE </w:instrText>
    </w:r>
    <w:r>
      <w:rPr>
        <w:rStyle w:val="ae"/>
      </w:rPr>
      <w:fldChar w:fldCharType="separate"/>
    </w:r>
    <w:r w:rsidR="00EE5C66">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rStyle w:val="ae"/>
      </w:rPr>
      <w:fldChar w:fldCharType="begin"/>
    </w:r>
    <w:r>
      <w:rPr>
        <w:rStyle w:val="ae"/>
      </w:rPr>
      <w:instrText xml:space="preserve"> PAGE </w:instrText>
    </w:r>
    <w:r>
      <w:rPr>
        <w:rStyle w:val="ae"/>
      </w:rPr>
      <w:fldChar w:fldCharType="separate"/>
    </w:r>
    <w:r w:rsidR="00EE5C66">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EE5C66">
      <w:rPr>
        <w:noProof/>
        <w:kern w:val="0"/>
      </w:rPr>
      <w:t>7</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EE5C66">
      <w:rPr>
        <w:noProof/>
        <w:kern w:val="0"/>
      </w:rPr>
      <w:t>71</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4285" w:rsidRDefault="00F74285">
      <w:r>
        <w:separator/>
      </w:r>
    </w:p>
  </w:footnote>
  <w:footnote w:type="continuationSeparator" w:id="0">
    <w:p w:rsidR="00F74285" w:rsidRDefault="00F7428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070D" w:rsidRDefault="00BF070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6F4"/>
    <w:rsid w:val="00016960"/>
    <w:rsid w:val="0001758B"/>
    <w:rsid w:val="00024CBB"/>
    <w:rsid w:val="000264D4"/>
    <w:rsid w:val="000268B6"/>
    <w:rsid w:val="00030C57"/>
    <w:rsid w:val="00032646"/>
    <w:rsid w:val="00036CF0"/>
    <w:rsid w:val="000376A4"/>
    <w:rsid w:val="00042875"/>
    <w:rsid w:val="0004505D"/>
    <w:rsid w:val="00047504"/>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0697"/>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19BD"/>
    <w:rsid w:val="000D3652"/>
    <w:rsid w:val="000D5CE9"/>
    <w:rsid w:val="000D5EBD"/>
    <w:rsid w:val="000D62B6"/>
    <w:rsid w:val="000D6E23"/>
    <w:rsid w:val="000E2B39"/>
    <w:rsid w:val="000E2D7A"/>
    <w:rsid w:val="000E3009"/>
    <w:rsid w:val="000E7E99"/>
    <w:rsid w:val="000F1698"/>
    <w:rsid w:val="000F1CA5"/>
    <w:rsid w:val="000F2076"/>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A5D"/>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534"/>
    <w:rsid w:val="003E5D7E"/>
    <w:rsid w:val="003E7672"/>
    <w:rsid w:val="003F40DF"/>
    <w:rsid w:val="003F5B24"/>
    <w:rsid w:val="003F5FFD"/>
    <w:rsid w:val="003F652C"/>
    <w:rsid w:val="003F6738"/>
    <w:rsid w:val="003F6FCF"/>
    <w:rsid w:val="003F7AD2"/>
    <w:rsid w:val="00401BA9"/>
    <w:rsid w:val="00406E7B"/>
    <w:rsid w:val="00407EA5"/>
    <w:rsid w:val="004112E9"/>
    <w:rsid w:val="00416A77"/>
    <w:rsid w:val="004205B4"/>
    <w:rsid w:val="004237DB"/>
    <w:rsid w:val="00423F0A"/>
    <w:rsid w:val="00424355"/>
    <w:rsid w:val="00424CDC"/>
    <w:rsid w:val="00427083"/>
    <w:rsid w:val="00430D90"/>
    <w:rsid w:val="00434F70"/>
    <w:rsid w:val="00435BBB"/>
    <w:rsid w:val="004364D9"/>
    <w:rsid w:val="00440437"/>
    <w:rsid w:val="00445889"/>
    <w:rsid w:val="00445A27"/>
    <w:rsid w:val="00446943"/>
    <w:rsid w:val="0044703C"/>
    <w:rsid w:val="004517AD"/>
    <w:rsid w:val="00453E1B"/>
    <w:rsid w:val="00463083"/>
    <w:rsid w:val="004654BA"/>
    <w:rsid w:val="004666D5"/>
    <w:rsid w:val="00470789"/>
    <w:rsid w:val="004739E5"/>
    <w:rsid w:val="00473CB2"/>
    <w:rsid w:val="00482094"/>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62D9"/>
    <w:rsid w:val="004F78CB"/>
    <w:rsid w:val="00501DF8"/>
    <w:rsid w:val="0050766A"/>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64A"/>
    <w:rsid w:val="005669E6"/>
    <w:rsid w:val="005707BE"/>
    <w:rsid w:val="00571F0F"/>
    <w:rsid w:val="00572B14"/>
    <w:rsid w:val="00573C11"/>
    <w:rsid w:val="0057457C"/>
    <w:rsid w:val="0057525C"/>
    <w:rsid w:val="00580940"/>
    <w:rsid w:val="00581CE6"/>
    <w:rsid w:val="005829C5"/>
    <w:rsid w:val="005914B0"/>
    <w:rsid w:val="005924F7"/>
    <w:rsid w:val="0059279F"/>
    <w:rsid w:val="00592D87"/>
    <w:rsid w:val="0059492F"/>
    <w:rsid w:val="00594A0D"/>
    <w:rsid w:val="00596C9D"/>
    <w:rsid w:val="0059793A"/>
    <w:rsid w:val="005A082D"/>
    <w:rsid w:val="005A11B0"/>
    <w:rsid w:val="005A2536"/>
    <w:rsid w:val="005A2F0E"/>
    <w:rsid w:val="005A330F"/>
    <w:rsid w:val="005A4747"/>
    <w:rsid w:val="005A612A"/>
    <w:rsid w:val="005A6F36"/>
    <w:rsid w:val="005B110B"/>
    <w:rsid w:val="005B487D"/>
    <w:rsid w:val="005B4D4B"/>
    <w:rsid w:val="005B4DB4"/>
    <w:rsid w:val="005B5917"/>
    <w:rsid w:val="005B7051"/>
    <w:rsid w:val="005C034C"/>
    <w:rsid w:val="005C11B5"/>
    <w:rsid w:val="005C29B1"/>
    <w:rsid w:val="005C45DC"/>
    <w:rsid w:val="005C4C38"/>
    <w:rsid w:val="005D5D43"/>
    <w:rsid w:val="005E0C47"/>
    <w:rsid w:val="005E3983"/>
    <w:rsid w:val="005E7D85"/>
    <w:rsid w:val="005F3FD1"/>
    <w:rsid w:val="005F4050"/>
    <w:rsid w:val="005F48BE"/>
    <w:rsid w:val="00600C35"/>
    <w:rsid w:val="00601200"/>
    <w:rsid w:val="006039E0"/>
    <w:rsid w:val="006049AA"/>
    <w:rsid w:val="00604C57"/>
    <w:rsid w:val="00604CF6"/>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5D59"/>
    <w:rsid w:val="006A62E0"/>
    <w:rsid w:val="006B060F"/>
    <w:rsid w:val="006C29B5"/>
    <w:rsid w:val="006C3420"/>
    <w:rsid w:val="006C5327"/>
    <w:rsid w:val="006C59C2"/>
    <w:rsid w:val="006D1497"/>
    <w:rsid w:val="006D3521"/>
    <w:rsid w:val="006D37D1"/>
    <w:rsid w:val="006D3906"/>
    <w:rsid w:val="006D4B94"/>
    <w:rsid w:val="006D55DB"/>
    <w:rsid w:val="006E1016"/>
    <w:rsid w:val="006E52BF"/>
    <w:rsid w:val="006E73D5"/>
    <w:rsid w:val="006F3477"/>
    <w:rsid w:val="006F36D0"/>
    <w:rsid w:val="006F3E7F"/>
    <w:rsid w:val="006F4A6D"/>
    <w:rsid w:val="006F7C31"/>
    <w:rsid w:val="00702193"/>
    <w:rsid w:val="00703446"/>
    <w:rsid w:val="00703ABA"/>
    <w:rsid w:val="00705DAE"/>
    <w:rsid w:val="007143BF"/>
    <w:rsid w:val="00714F6E"/>
    <w:rsid w:val="00716965"/>
    <w:rsid w:val="0072014B"/>
    <w:rsid w:val="007202EA"/>
    <w:rsid w:val="00720C27"/>
    <w:rsid w:val="00721DAC"/>
    <w:rsid w:val="00722B9A"/>
    <w:rsid w:val="00723CE5"/>
    <w:rsid w:val="00725813"/>
    <w:rsid w:val="007266A2"/>
    <w:rsid w:val="00727B68"/>
    <w:rsid w:val="00733C73"/>
    <w:rsid w:val="0073414D"/>
    <w:rsid w:val="00740975"/>
    <w:rsid w:val="00741A25"/>
    <w:rsid w:val="00742DD7"/>
    <w:rsid w:val="0074310E"/>
    <w:rsid w:val="00743370"/>
    <w:rsid w:val="00743DDC"/>
    <w:rsid w:val="0074504D"/>
    <w:rsid w:val="007450F8"/>
    <w:rsid w:val="0074574E"/>
    <w:rsid w:val="00751F95"/>
    <w:rsid w:val="00753832"/>
    <w:rsid w:val="00753973"/>
    <w:rsid w:val="00754057"/>
    <w:rsid w:val="00754F31"/>
    <w:rsid w:val="00755460"/>
    <w:rsid w:val="007565C6"/>
    <w:rsid w:val="00761BD3"/>
    <w:rsid w:val="00762562"/>
    <w:rsid w:val="00763B6B"/>
    <w:rsid w:val="0076606B"/>
    <w:rsid w:val="00767291"/>
    <w:rsid w:val="00770B2B"/>
    <w:rsid w:val="007755FA"/>
    <w:rsid w:val="00775F0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5E25"/>
    <w:rsid w:val="00887153"/>
    <w:rsid w:val="008873C7"/>
    <w:rsid w:val="008916AD"/>
    <w:rsid w:val="00896D88"/>
    <w:rsid w:val="00896D98"/>
    <w:rsid w:val="00897B9A"/>
    <w:rsid w:val="008A1641"/>
    <w:rsid w:val="008A3EFB"/>
    <w:rsid w:val="008A7DA6"/>
    <w:rsid w:val="008B1311"/>
    <w:rsid w:val="008B2327"/>
    <w:rsid w:val="008B50D5"/>
    <w:rsid w:val="008B5B3D"/>
    <w:rsid w:val="008C042A"/>
    <w:rsid w:val="008C19B9"/>
    <w:rsid w:val="008C3582"/>
    <w:rsid w:val="008C37B3"/>
    <w:rsid w:val="008C622D"/>
    <w:rsid w:val="008D03D6"/>
    <w:rsid w:val="008D17DA"/>
    <w:rsid w:val="008D3488"/>
    <w:rsid w:val="008D551A"/>
    <w:rsid w:val="008D612F"/>
    <w:rsid w:val="008D629F"/>
    <w:rsid w:val="008D7A71"/>
    <w:rsid w:val="008E66B9"/>
    <w:rsid w:val="008F1006"/>
    <w:rsid w:val="008F13DE"/>
    <w:rsid w:val="009000E8"/>
    <w:rsid w:val="009034DF"/>
    <w:rsid w:val="0091397B"/>
    <w:rsid w:val="009139BB"/>
    <w:rsid w:val="009147A0"/>
    <w:rsid w:val="009148BC"/>
    <w:rsid w:val="0091634C"/>
    <w:rsid w:val="00916E33"/>
    <w:rsid w:val="00917E6A"/>
    <w:rsid w:val="00920CB7"/>
    <w:rsid w:val="0092129D"/>
    <w:rsid w:val="0092136D"/>
    <w:rsid w:val="00921922"/>
    <w:rsid w:val="00922102"/>
    <w:rsid w:val="0093185B"/>
    <w:rsid w:val="009320E6"/>
    <w:rsid w:val="00936D1A"/>
    <w:rsid w:val="00936F6F"/>
    <w:rsid w:val="009424A4"/>
    <w:rsid w:val="00942B48"/>
    <w:rsid w:val="009442FB"/>
    <w:rsid w:val="00946568"/>
    <w:rsid w:val="00951C12"/>
    <w:rsid w:val="0095602E"/>
    <w:rsid w:val="00960508"/>
    <w:rsid w:val="00962965"/>
    <w:rsid w:val="0096470A"/>
    <w:rsid w:val="00965CCE"/>
    <w:rsid w:val="0097066C"/>
    <w:rsid w:val="00972DFF"/>
    <w:rsid w:val="00977B2F"/>
    <w:rsid w:val="00981259"/>
    <w:rsid w:val="00984E75"/>
    <w:rsid w:val="0098779A"/>
    <w:rsid w:val="00987A0D"/>
    <w:rsid w:val="009961FE"/>
    <w:rsid w:val="009965B7"/>
    <w:rsid w:val="009A050E"/>
    <w:rsid w:val="009A1AF3"/>
    <w:rsid w:val="009A3FCB"/>
    <w:rsid w:val="009A4916"/>
    <w:rsid w:val="009A65FE"/>
    <w:rsid w:val="009A6EB4"/>
    <w:rsid w:val="009B2522"/>
    <w:rsid w:val="009B2D3D"/>
    <w:rsid w:val="009B30EA"/>
    <w:rsid w:val="009B3AAA"/>
    <w:rsid w:val="009B422C"/>
    <w:rsid w:val="009B799B"/>
    <w:rsid w:val="009C0321"/>
    <w:rsid w:val="009C13CA"/>
    <w:rsid w:val="009D159E"/>
    <w:rsid w:val="009D3C16"/>
    <w:rsid w:val="009D4F8A"/>
    <w:rsid w:val="009E0108"/>
    <w:rsid w:val="009E017B"/>
    <w:rsid w:val="009E2005"/>
    <w:rsid w:val="009E2986"/>
    <w:rsid w:val="009E3C8C"/>
    <w:rsid w:val="009E52B5"/>
    <w:rsid w:val="009E7711"/>
    <w:rsid w:val="009F2D0E"/>
    <w:rsid w:val="009F38AE"/>
    <w:rsid w:val="009F7151"/>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40B4"/>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4CC6"/>
    <w:rsid w:val="00AB69D8"/>
    <w:rsid w:val="00AC253D"/>
    <w:rsid w:val="00AC3153"/>
    <w:rsid w:val="00AC4CFD"/>
    <w:rsid w:val="00AC4E03"/>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3102"/>
    <w:rsid w:val="00B155B0"/>
    <w:rsid w:val="00B15DBA"/>
    <w:rsid w:val="00B15FFE"/>
    <w:rsid w:val="00B1742B"/>
    <w:rsid w:val="00B20179"/>
    <w:rsid w:val="00B233AF"/>
    <w:rsid w:val="00B31AAC"/>
    <w:rsid w:val="00B33B34"/>
    <w:rsid w:val="00B35DA5"/>
    <w:rsid w:val="00B40683"/>
    <w:rsid w:val="00B41D71"/>
    <w:rsid w:val="00B45438"/>
    <w:rsid w:val="00B454B8"/>
    <w:rsid w:val="00B4556F"/>
    <w:rsid w:val="00B45C46"/>
    <w:rsid w:val="00B476D3"/>
    <w:rsid w:val="00B47C90"/>
    <w:rsid w:val="00B5108B"/>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2DD"/>
    <w:rsid w:val="00BA09AE"/>
    <w:rsid w:val="00BA0A63"/>
    <w:rsid w:val="00BA5473"/>
    <w:rsid w:val="00BA7D9A"/>
    <w:rsid w:val="00BB0E9F"/>
    <w:rsid w:val="00BB4136"/>
    <w:rsid w:val="00BB497B"/>
    <w:rsid w:val="00BB5549"/>
    <w:rsid w:val="00BC0EF0"/>
    <w:rsid w:val="00BC1317"/>
    <w:rsid w:val="00BC1793"/>
    <w:rsid w:val="00BC352D"/>
    <w:rsid w:val="00BC7F46"/>
    <w:rsid w:val="00BD0AD4"/>
    <w:rsid w:val="00BD0B55"/>
    <w:rsid w:val="00BD2C5E"/>
    <w:rsid w:val="00BD3084"/>
    <w:rsid w:val="00BD336A"/>
    <w:rsid w:val="00BD412B"/>
    <w:rsid w:val="00BD49F0"/>
    <w:rsid w:val="00BD51F8"/>
    <w:rsid w:val="00BD5C02"/>
    <w:rsid w:val="00BD6AA8"/>
    <w:rsid w:val="00BD7662"/>
    <w:rsid w:val="00BE0388"/>
    <w:rsid w:val="00BE0C27"/>
    <w:rsid w:val="00BE6930"/>
    <w:rsid w:val="00BF070D"/>
    <w:rsid w:val="00BF24A1"/>
    <w:rsid w:val="00BF2743"/>
    <w:rsid w:val="00BF31C0"/>
    <w:rsid w:val="00BF616D"/>
    <w:rsid w:val="00C02E9F"/>
    <w:rsid w:val="00C0667A"/>
    <w:rsid w:val="00C112CD"/>
    <w:rsid w:val="00C12E12"/>
    <w:rsid w:val="00C13834"/>
    <w:rsid w:val="00C20941"/>
    <w:rsid w:val="00C20C90"/>
    <w:rsid w:val="00C23933"/>
    <w:rsid w:val="00C24B3E"/>
    <w:rsid w:val="00C25580"/>
    <w:rsid w:val="00C27EF3"/>
    <w:rsid w:val="00C3124B"/>
    <w:rsid w:val="00C317D7"/>
    <w:rsid w:val="00C322AE"/>
    <w:rsid w:val="00C34415"/>
    <w:rsid w:val="00C42FAA"/>
    <w:rsid w:val="00C448E4"/>
    <w:rsid w:val="00C450EB"/>
    <w:rsid w:val="00C50984"/>
    <w:rsid w:val="00C516B2"/>
    <w:rsid w:val="00C57EED"/>
    <w:rsid w:val="00C618D7"/>
    <w:rsid w:val="00C64AAE"/>
    <w:rsid w:val="00C65785"/>
    <w:rsid w:val="00C66163"/>
    <w:rsid w:val="00C6732D"/>
    <w:rsid w:val="00C77221"/>
    <w:rsid w:val="00C778D8"/>
    <w:rsid w:val="00C80D68"/>
    <w:rsid w:val="00C81381"/>
    <w:rsid w:val="00C8218A"/>
    <w:rsid w:val="00C837D0"/>
    <w:rsid w:val="00C856D7"/>
    <w:rsid w:val="00C902DF"/>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424C"/>
    <w:rsid w:val="00CE04C7"/>
    <w:rsid w:val="00CE06CD"/>
    <w:rsid w:val="00CE2616"/>
    <w:rsid w:val="00CE267A"/>
    <w:rsid w:val="00CE40F6"/>
    <w:rsid w:val="00CE4F99"/>
    <w:rsid w:val="00CE6477"/>
    <w:rsid w:val="00CF1538"/>
    <w:rsid w:val="00CF257E"/>
    <w:rsid w:val="00CF39D4"/>
    <w:rsid w:val="00CF69B0"/>
    <w:rsid w:val="00CF78B1"/>
    <w:rsid w:val="00D00CEC"/>
    <w:rsid w:val="00D034F7"/>
    <w:rsid w:val="00D05D30"/>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2674"/>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17D36"/>
    <w:rsid w:val="00E2118A"/>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524"/>
    <w:rsid w:val="00E60882"/>
    <w:rsid w:val="00E64684"/>
    <w:rsid w:val="00E654C2"/>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E5C66"/>
    <w:rsid w:val="00EF068C"/>
    <w:rsid w:val="00EF1368"/>
    <w:rsid w:val="00EF2B35"/>
    <w:rsid w:val="00EF46BD"/>
    <w:rsid w:val="00EF5171"/>
    <w:rsid w:val="00EF63C1"/>
    <w:rsid w:val="00EF6C25"/>
    <w:rsid w:val="00F00DB4"/>
    <w:rsid w:val="00F027ED"/>
    <w:rsid w:val="00F02EC3"/>
    <w:rsid w:val="00F0509A"/>
    <w:rsid w:val="00F073CD"/>
    <w:rsid w:val="00F112DA"/>
    <w:rsid w:val="00F13E0D"/>
    <w:rsid w:val="00F179DB"/>
    <w:rsid w:val="00F216CB"/>
    <w:rsid w:val="00F21C5E"/>
    <w:rsid w:val="00F22540"/>
    <w:rsid w:val="00F2255E"/>
    <w:rsid w:val="00F231F2"/>
    <w:rsid w:val="00F2628D"/>
    <w:rsid w:val="00F27DE0"/>
    <w:rsid w:val="00F328DB"/>
    <w:rsid w:val="00F33B86"/>
    <w:rsid w:val="00F35D41"/>
    <w:rsid w:val="00F36A1F"/>
    <w:rsid w:val="00F4003F"/>
    <w:rsid w:val="00F422B3"/>
    <w:rsid w:val="00F431FB"/>
    <w:rsid w:val="00F45C37"/>
    <w:rsid w:val="00F45DEA"/>
    <w:rsid w:val="00F47DC4"/>
    <w:rsid w:val="00F540D2"/>
    <w:rsid w:val="00F54641"/>
    <w:rsid w:val="00F55526"/>
    <w:rsid w:val="00F564DD"/>
    <w:rsid w:val="00F57F33"/>
    <w:rsid w:val="00F60825"/>
    <w:rsid w:val="00F638D6"/>
    <w:rsid w:val="00F64140"/>
    <w:rsid w:val="00F652D1"/>
    <w:rsid w:val="00F66745"/>
    <w:rsid w:val="00F7109E"/>
    <w:rsid w:val="00F71973"/>
    <w:rsid w:val="00F7342F"/>
    <w:rsid w:val="00F7347F"/>
    <w:rsid w:val="00F7379C"/>
    <w:rsid w:val="00F74285"/>
    <w:rsid w:val="00F77435"/>
    <w:rsid w:val="00F777A5"/>
    <w:rsid w:val="00F77B86"/>
    <w:rsid w:val="00F77C33"/>
    <w:rsid w:val="00F8485A"/>
    <w:rsid w:val="00F87CF1"/>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E5C66"/>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EE5C66"/>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EE5C66"/>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C04907-384B-41B6-BE9A-C6C5CC05EB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6</TotalTime>
  <Pages>88</Pages>
  <Words>11209</Words>
  <Characters>63897</Characters>
  <Application>Microsoft Office Word</Application>
  <DocSecurity>0</DocSecurity>
  <Lines>532</Lines>
  <Paragraphs>149</Paragraphs>
  <ScaleCrop>false</ScaleCrop>
  <Company>Microsoft</Company>
  <LinksUpToDate>false</LinksUpToDate>
  <CharactersWithSpaces>74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821</cp:revision>
  <dcterms:created xsi:type="dcterms:W3CDTF">2019-11-19T12:46:00Z</dcterms:created>
  <dcterms:modified xsi:type="dcterms:W3CDTF">2020-01-05T0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